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74F9AA" w14:textId="2D955E5C" w:rsidR="00636BF7" w:rsidRPr="00F25496" w:rsidRDefault="00636BF7" w:rsidP="004627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</w:t>
      </w:r>
      <w:r>
        <w:rPr>
          <w:b/>
          <w:i/>
          <w:noProof/>
          <w:sz w:val="28"/>
        </w:rPr>
        <w:t>2</w:t>
      </w:r>
      <w:r w:rsidR="00E226B4">
        <w:rPr>
          <w:b/>
          <w:i/>
          <w:noProof/>
          <w:sz w:val="28"/>
        </w:rPr>
        <w:t>1205</w:t>
      </w:r>
      <w:r w:rsidR="002C1392">
        <w:rPr>
          <w:b/>
          <w:i/>
          <w:noProof/>
          <w:sz w:val="28"/>
        </w:rPr>
        <w:t>rev1</w:t>
      </w:r>
    </w:p>
    <w:p w14:paraId="369AB724" w14:textId="77777777" w:rsidR="00636BF7" w:rsidRPr="00BF27A2" w:rsidRDefault="00636BF7" w:rsidP="00636BF7">
      <w:pPr>
        <w:pStyle w:val="CRCoverPage"/>
        <w:outlineLvl w:val="0"/>
        <w:rPr>
          <w:b/>
          <w:bCs/>
          <w:noProof/>
          <w:sz w:val="24"/>
        </w:rPr>
      </w:pPr>
      <w:r w:rsidRPr="00BF27A2">
        <w:rPr>
          <w:b/>
          <w:bCs/>
          <w:sz w:val="24"/>
        </w:rPr>
        <w:t>e-meeting, 17 -26 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D1D57FB" w:rsidR="001E41F3" w:rsidRPr="00410371" w:rsidRDefault="001341BB" w:rsidP="0029460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383E3FF" w:rsidR="001E41F3" w:rsidRPr="00410371" w:rsidRDefault="005430D1" w:rsidP="0029460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66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6C60D81" w:rsidR="001E41F3" w:rsidRPr="00410371" w:rsidRDefault="002C139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2C9AF9" w:rsidR="001E41F3" w:rsidRPr="00410371" w:rsidRDefault="001341B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5</w:t>
            </w:r>
            <w:r w:rsidR="00294608" w:rsidRPr="00294608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570B9DA" w:rsidR="00F25D98" w:rsidRDefault="00634AB1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B7650A8" w:rsidR="001E41F3" w:rsidRDefault="003536CC" w:rsidP="001341B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1341BB">
              <w:t>containment name of  IMS SBA nod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0CC27" w:rsidR="001E41F3" w:rsidRDefault="003536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250A1F0" w:rsidR="001E41F3" w:rsidRDefault="002D0385" w:rsidP="002D038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NRM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E48444A" w:rsidR="001E41F3" w:rsidRDefault="00634AB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1-1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9D86CCD" w:rsidR="001E41F3" w:rsidRDefault="00B529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46816D6" w:rsidR="001E41F3" w:rsidRDefault="00E65CB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8468E3" w14:textId="5A4F9183" w:rsidR="00005F71" w:rsidRDefault="00005F71">
            <w:pPr>
              <w:pStyle w:val="CRCoverPage"/>
              <w:spacing w:after="0"/>
              <w:ind w:left="100"/>
            </w:pPr>
            <w:r w:rsidRPr="00005F71">
              <w:rPr>
                <w:noProof/>
                <w:lang w:eastAsia="zh-CN"/>
              </w:rPr>
              <w:t>S5-216407</w:t>
            </w:r>
            <w:r>
              <w:rPr>
                <w:noProof/>
                <w:lang w:eastAsia="zh-CN"/>
              </w:rPr>
              <w:t xml:space="preserve"> comments should have stage 3 for </w:t>
            </w:r>
            <w:r>
              <w:t xml:space="preserve">3 IOCs </w:t>
            </w:r>
            <w:proofErr w:type="spellStart"/>
            <w:r>
              <w:t>CSCFFunction</w:t>
            </w:r>
            <w:proofErr w:type="spellEnd"/>
            <w:r>
              <w:t xml:space="preserve">, </w:t>
            </w:r>
            <w:proofErr w:type="spellStart"/>
            <w:r>
              <w:t>HSSFunction</w:t>
            </w:r>
            <w:proofErr w:type="spellEnd"/>
            <w:r>
              <w:t xml:space="preserve">, </w:t>
            </w:r>
            <w:proofErr w:type="spellStart"/>
            <w:r>
              <w:t>PCSCFFunction</w:t>
            </w:r>
            <w:proofErr w:type="spellEnd"/>
            <w:r>
              <w:t xml:space="preserve"> as the containment hierarchy needed in 28.541.</w:t>
            </w:r>
          </w:p>
          <w:p w14:paraId="398E3983" w14:textId="358DF5C8" w:rsidR="00005F71" w:rsidRDefault="00005F71">
            <w:pPr>
              <w:pStyle w:val="CRCoverPage"/>
              <w:spacing w:after="0"/>
              <w:ind w:left="100"/>
            </w:pPr>
            <w:r>
              <w:t xml:space="preserve">This document is to have stage </w:t>
            </w:r>
            <w:r w:rsidR="001F17BD">
              <w:t>2</w:t>
            </w:r>
            <w:r>
              <w:t xml:space="preserve"> for those IOCs in 28.541.</w:t>
            </w:r>
          </w:p>
          <w:p w14:paraId="708AA7DE" w14:textId="1F15FF47" w:rsidR="001E41F3" w:rsidRDefault="001F17BD" w:rsidP="00FE477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As an alternative, the stage 2</w:t>
            </w:r>
            <w:r w:rsidR="00005F71">
              <w:t xml:space="preserve"> may be also included in 28.706. This </w:t>
            </w:r>
            <w:r w:rsidR="00FE4777">
              <w:t>alternative</w:t>
            </w:r>
            <w:r w:rsidR="00005F71">
              <w:t xml:space="preserve"> would be investig</w:t>
            </w:r>
            <w:r w:rsidR="00FE4777">
              <w:t>at</w:t>
            </w:r>
            <w:r w:rsidR="00005F71">
              <w:t>ed in other tdoc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7A9500A" w:rsidR="003536CC" w:rsidRDefault="001D23DB" w:rsidP="001F17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tdoc is to add stage </w:t>
            </w:r>
            <w:r w:rsidR="001F17BD">
              <w:rPr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 xml:space="preserve"> for 3 IOCs of IMS SBA node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E8DFA0" w:rsidR="001E41F3" w:rsidRDefault="001D23DB" w:rsidP="001F17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YAML and YANG for IOCs of </w:t>
            </w:r>
            <w:r>
              <w:t>CSCFFunction, HSSFunction, PCSCFFunction are not covered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8EE3582" w:rsidR="001E41F3" w:rsidRDefault="007604E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5A.2.1, </w:t>
            </w:r>
            <w:r>
              <w:rPr>
                <w:rFonts w:cs="Arial"/>
                <w:lang w:eastAsia="zh-CN"/>
              </w:rPr>
              <w:t>5A.3.4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C1CE09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09FE06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862DBFD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73CC88" w14:textId="77777777" w:rsidR="00875AB7" w:rsidRDefault="00875AB7">
      <w:pPr>
        <w:rPr>
          <w:noProof/>
        </w:rPr>
      </w:pPr>
    </w:p>
    <w:p w14:paraId="0DCCE553" w14:textId="77777777" w:rsidR="00875AB7" w:rsidRDefault="00875AB7">
      <w:pPr>
        <w:rPr>
          <w:noProof/>
        </w:rPr>
      </w:pPr>
    </w:p>
    <w:p w14:paraId="08864A71" w14:textId="77777777" w:rsidR="00875AB7" w:rsidRDefault="00875AB7">
      <w:pPr>
        <w:rPr>
          <w:noProof/>
        </w:rPr>
      </w:pPr>
    </w:p>
    <w:p w14:paraId="22E287C0" w14:textId="77777777" w:rsidR="00875AB7" w:rsidRDefault="00875AB7">
      <w:pPr>
        <w:rPr>
          <w:noProof/>
        </w:rPr>
      </w:pPr>
    </w:p>
    <w:p w14:paraId="677E9B27" w14:textId="77777777" w:rsidR="00875AB7" w:rsidRDefault="00875AB7">
      <w:pPr>
        <w:rPr>
          <w:noProof/>
        </w:rPr>
      </w:pPr>
    </w:p>
    <w:p w14:paraId="7F130F2A" w14:textId="77777777" w:rsidR="00875AB7" w:rsidRDefault="00875AB7">
      <w:pPr>
        <w:rPr>
          <w:noProof/>
        </w:rPr>
      </w:pPr>
    </w:p>
    <w:p w14:paraId="1939C2F5" w14:textId="77777777" w:rsidR="00875AB7" w:rsidRDefault="00875AB7">
      <w:pPr>
        <w:rPr>
          <w:noProof/>
        </w:rPr>
      </w:pPr>
    </w:p>
    <w:p w14:paraId="57F8FEDA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125AD298" w14:textId="77777777" w:rsidTr="008E2290">
        <w:tc>
          <w:tcPr>
            <w:tcW w:w="9052" w:type="dxa"/>
            <w:shd w:val="clear" w:color="auto" w:fill="FFFFCC"/>
            <w:vAlign w:val="center"/>
          </w:tcPr>
          <w:p w14:paraId="635A1815" w14:textId="3424B6B3" w:rsidR="00875AB7" w:rsidRPr="007D21AA" w:rsidRDefault="00875AB7" w:rsidP="008E229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changes</w:t>
            </w:r>
          </w:p>
        </w:tc>
      </w:tr>
    </w:tbl>
    <w:p w14:paraId="4332F4B4" w14:textId="77777777" w:rsidR="00875AB7" w:rsidRDefault="00875AB7">
      <w:pPr>
        <w:rPr>
          <w:noProof/>
        </w:rPr>
      </w:pPr>
    </w:p>
    <w:p w14:paraId="4B0078C8" w14:textId="77777777" w:rsidR="000B5B4D" w:rsidRDefault="000B5B4D" w:rsidP="000B5B4D">
      <w:pPr>
        <w:pStyle w:val="1"/>
      </w:pPr>
      <w:bookmarkStart w:id="1" w:name="_Toc59182415"/>
      <w:bookmarkStart w:id="2" w:name="_Toc59183880"/>
      <w:bookmarkStart w:id="3" w:name="_Toc59194815"/>
      <w:bookmarkStart w:id="4" w:name="_Toc59439241"/>
      <w:bookmarkStart w:id="5" w:name="_Toc90389850"/>
      <w:r>
        <w:t>2</w:t>
      </w:r>
      <w:r>
        <w:tab/>
        <w:t>References</w:t>
      </w:r>
      <w:bookmarkEnd w:id="1"/>
      <w:bookmarkEnd w:id="2"/>
      <w:bookmarkEnd w:id="3"/>
      <w:bookmarkEnd w:id="4"/>
      <w:bookmarkEnd w:id="5"/>
    </w:p>
    <w:p w14:paraId="6C266EFD" w14:textId="77777777" w:rsidR="000B5B4D" w:rsidRDefault="000B5B4D" w:rsidP="000B5B4D">
      <w:r>
        <w:t>The following documents contain provisions which, through reference in this text, constitute provisions of the present document.</w:t>
      </w:r>
    </w:p>
    <w:p w14:paraId="197CD40D" w14:textId="77777777" w:rsidR="000B5B4D" w:rsidRDefault="000B5B4D" w:rsidP="000B5B4D">
      <w:pPr>
        <w:pStyle w:val="B1"/>
      </w:pPr>
      <w:bookmarkStart w:id="6" w:name="OLE_LINK1"/>
      <w:bookmarkStart w:id="7" w:name="OLE_LINK2"/>
      <w:bookmarkStart w:id="8" w:name="OLE_LINK3"/>
      <w:bookmarkStart w:id="9" w:name="OLE_LINK4"/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14:paraId="64DFBF2D" w14:textId="77777777" w:rsidR="000B5B4D" w:rsidRDefault="000B5B4D" w:rsidP="000B5B4D">
      <w:pPr>
        <w:pStyle w:val="B1"/>
      </w:pPr>
      <w:r>
        <w:t>-</w:t>
      </w:r>
      <w:r>
        <w:tab/>
        <w:t>For a specific reference, subsequent revisions do not apply.</w:t>
      </w:r>
    </w:p>
    <w:p w14:paraId="76B613FC" w14:textId="77777777" w:rsidR="000B5B4D" w:rsidRDefault="000B5B4D" w:rsidP="000B5B4D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bookmarkEnd w:id="6"/>
    <w:bookmarkEnd w:id="7"/>
    <w:bookmarkEnd w:id="8"/>
    <w:bookmarkEnd w:id="9"/>
    <w:p w14:paraId="4229A74D" w14:textId="77777777" w:rsidR="000B5B4D" w:rsidRDefault="000B5B4D" w:rsidP="000B5B4D">
      <w:pPr>
        <w:pStyle w:val="EX"/>
      </w:pPr>
      <w:r>
        <w:t>[1]</w:t>
      </w:r>
      <w:r>
        <w:tab/>
        <w:t>3GPP TR 21.905: "Vocabulary for 3GPP Specifications".</w:t>
      </w:r>
    </w:p>
    <w:p w14:paraId="53041F72" w14:textId="77777777" w:rsidR="000B5B4D" w:rsidRDefault="000B5B4D" w:rsidP="000B5B4D">
      <w:pPr>
        <w:pStyle w:val="EX"/>
      </w:pPr>
      <w:r>
        <w:t>[2]</w:t>
      </w:r>
      <w:r>
        <w:tab/>
        <w:t>3GPP TS 23.501: "System Architecture for the 5G System".</w:t>
      </w:r>
    </w:p>
    <w:p w14:paraId="60373686" w14:textId="77777777" w:rsidR="000B5B4D" w:rsidRDefault="000B5B4D" w:rsidP="000B5B4D">
      <w:pPr>
        <w:pStyle w:val="EX"/>
      </w:pPr>
      <w:r>
        <w:t>[3]</w:t>
      </w:r>
      <w:r>
        <w:rPr>
          <w:lang w:eastAsia="ja-JP"/>
        </w:rPr>
        <w:tab/>
        <w:t xml:space="preserve">3GPP TS 38.300: </w:t>
      </w:r>
      <w:r>
        <w:t>"</w:t>
      </w:r>
      <w:r>
        <w:rPr>
          <w:lang w:eastAsia="ja-JP"/>
        </w:rPr>
        <w:t>NR; Overall description; Stage-2</w:t>
      </w:r>
      <w:r>
        <w:t>".</w:t>
      </w:r>
    </w:p>
    <w:p w14:paraId="413391EA" w14:textId="77777777" w:rsidR="000B5B4D" w:rsidRDefault="000B5B4D" w:rsidP="000B5B4D">
      <w:pPr>
        <w:pStyle w:val="EX"/>
      </w:pPr>
      <w:r>
        <w:t>[4]</w:t>
      </w:r>
      <w:r>
        <w:tab/>
        <w:t>3GPP TS 38.401: "NG-RAN; Architecture description".</w:t>
      </w:r>
    </w:p>
    <w:p w14:paraId="727192AD" w14:textId="77777777" w:rsidR="000B5B4D" w:rsidRDefault="000B5B4D" w:rsidP="000B5B4D">
      <w:pPr>
        <w:pStyle w:val="EX"/>
      </w:pPr>
      <w:r>
        <w:t>[5]</w:t>
      </w:r>
      <w:r>
        <w:tab/>
        <w:t>3GPP TS 38.413: "NG-RAN; NG Application Protocol (NGAP)".</w:t>
      </w:r>
    </w:p>
    <w:p w14:paraId="0A14DA6E" w14:textId="77777777" w:rsidR="000B5B4D" w:rsidRDefault="000B5B4D" w:rsidP="000B5B4D">
      <w:pPr>
        <w:pStyle w:val="EX"/>
      </w:pPr>
      <w:r>
        <w:rPr>
          <w:rFonts w:eastAsia="MS Mincho"/>
          <w:lang w:eastAsia="ja-JP"/>
        </w:rPr>
        <w:t>[6]</w:t>
      </w:r>
      <w:r>
        <w:rPr>
          <w:rFonts w:eastAsia="MS Mincho"/>
          <w:lang w:eastAsia="ja-JP"/>
        </w:rPr>
        <w:tab/>
        <w:t xml:space="preserve">3GPP TS 38.420: </w:t>
      </w:r>
      <w:r>
        <w:t>"NG-RAN</w:t>
      </w:r>
      <w:r>
        <w:rPr>
          <w:lang w:eastAsia="ja-JP"/>
        </w:rPr>
        <w:t xml:space="preserve">; </w:t>
      </w:r>
      <w:proofErr w:type="spellStart"/>
      <w:r>
        <w:t>Xn</w:t>
      </w:r>
      <w:proofErr w:type="spellEnd"/>
      <w:r>
        <w:t xml:space="preserve"> general aspects and principles".</w:t>
      </w:r>
    </w:p>
    <w:p w14:paraId="5D0C70DF" w14:textId="77777777" w:rsidR="000B5B4D" w:rsidRDefault="000B5B4D" w:rsidP="000B5B4D">
      <w:pPr>
        <w:pStyle w:val="EX"/>
        <w:rPr>
          <w:rFonts w:eastAsia="MS Mincho"/>
          <w:lang w:eastAsia="ja-JP"/>
        </w:rPr>
      </w:pPr>
      <w:r>
        <w:rPr>
          <w:rFonts w:eastAsia="MS Mincho"/>
          <w:lang w:eastAsia="ja-JP"/>
        </w:rPr>
        <w:t>[7]</w:t>
      </w:r>
      <w:r>
        <w:rPr>
          <w:rFonts w:eastAsia="MS Mincho"/>
          <w:lang w:eastAsia="ja-JP"/>
        </w:rPr>
        <w:tab/>
        <w:t xml:space="preserve">3GPP TS 38.470: </w:t>
      </w:r>
      <w:r>
        <w:t>"NG-RAN; F1 general aspects and principles".</w:t>
      </w:r>
    </w:p>
    <w:p w14:paraId="4152FCB8" w14:textId="77777777" w:rsidR="000B5B4D" w:rsidRDefault="000B5B4D" w:rsidP="000B5B4D">
      <w:pPr>
        <w:pStyle w:val="EX"/>
        <w:rPr>
          <w:lang w:eastAsia="zh-CN"/>
        </w:rPr>
      </w:pPr>
      <w:r>
        <w:rPr>
          <w:lang w:eastAsia="zh-CN"/>
        </w:rPr>
        <w:t>[8]</w:t>
      </w:r>
      <w:r>
        <w:rPr>
          <w:lang w:eastAsia="zh-CN"/>
        </w:rPr>
        <w:tab/>
        <w:t xml:space="preserve">3GPP TS 38.473: </w:t>
      </w:r>
      <w:r>
        <w:t>"</w:t>
      </w:r>
      <w:r>
        <w:rPr>
          <w:lang w:eastAsia="zh-CN"/>
        </w:rPr>
        <w:t>NG-RAN; F1 application protocol (F1AP)</w:t>
      </w:r>
      <w:r>
        <w:t>"</w:t>
      </w:r>
      <w:r>
        <w:rPr>
          <w:lang w:eastAsia="zh-CN"/>
        </w:rPr>
        <w:t>.</w:t>
      </w:r>
    </w:p>
    <w:p w14:paraId="27B5F34A" w14:textId="77777777" w:rsidR="000B5B4D" w:rsidRDefault="000B5B4D" w:rsidP="000B5B4D">
      <w:pPr>
        <w:pStyle w:val="EX"/>
      </w:pPr>
      <w:r>
        <w:t>[9]</w:t>
      </w:r>
      <w:r>
        <w:tab/>
        <w:t>3GPP TS 37.340: "NR; Multi-connectivity; Overall description; Stage 2".</w:t>
      </w:r>
    </w:p>
    <w:p w14:paraId="0A432C90" w14:textId="77777777" w:rsidR="000B5B4D" w:rsidRDefault="000B5B4D" w:rsidP="000B5B4D">
      <w:pPr>
        <w:pStyle w:val="EX"/>
      </w:pPr>
      <w:r>
        <w:t>[10]</w:t>
      </w:r>
      <w:r>
        <w:tab/>
        <w:t>3GPP TS 28.540: "Management and orchestration; 5G Network Resource Model (NRM)</w:t>
      </w:r>
      <w:proofErr w:type="gramStart"/>
      <w:r>
        <w:t>;Stage</w:t>
      </w:r>
      <w:proofErr w:type="gramEnd"/>
      <w:r>
        <w:t xml:space="preserve"> 1". </w:t>
      </w:r>
    </w:p>
    <w:p w14:paraId="4E113926" w14:textId="77777777" w:rsidR="000B5B4D" w:rsidRDefault="000B5B4D" w:rsidP="000B5B4D">
      <w:pPr>
        <w:pStyle w:val="EX"/>
      </w:pPr>
      <w:r>
        <w:t>[11]</w:t>
      </w:r>
      <w:r>
        <w:tab/>
        <w:t>3GPP TS 2</w:t>
      </w:r>
      <w:r>
        <w:rPr>
          <w:lang w:eastAsia="zh-CN"/>
        </w:rPr>
        <w:t>8</w:t>
      </w:r>
      <w:r>
        <w:t>.</w:t>
      </w:r>
      <w:r>
        <w:rPr>
          <w:lang w:eastAsia="zh-CN"/>
        </w:rPr>
        <w:t>66</w:t>
      </w:r>
      <w:r>
        <w:t>2: "Telecommunication management; Generic Radio Access Network (RAN) Network Resource Model (NRM) Integration Reference Point (IRP); Information Service (IS) ".</w:t>
      </w:r>
    </w:p>
    <w:p w14:paraId="05CA406C" w14:textId="77777777" w:rsidR="000B5B4D" w:rsidRDefault="000B5B4D" w:rsidP="000B5B4D">
      <w:pPr>
        <w:pStyle w:val="EX"/>
      </w:pPr>
      <w:r>
        <w:t>[12]</w:t>
      </w:r>
      <w:r>
        <w:tab/>
        <w:t>3GPP TS 38.104: "</w:t>
      </w:r>
      <w:r>
        <w:rPr>
          <w:lang w:eastAsia="zh-CN"/>
        </w:rPr>
        <w:t>NR; Base Station (BS) radio transmission and reception</w:t>
      </w:r>
      <w:r>
        <w:t>".</w:t>
      </w:r>
    </w:p>
    <w:p w14:paraId="3B162C00" w14:textId="77777777" w:rsidR="000B5B4D" w:rsidRDefault="000B5B4D" w:rsidP="000B5B4D">
      <w:pPr>
        <w:pStyle w:val="EX"/>
      </w:pPr>
      <w:r>
        <w:t>[13]</w:t>
      </w:r>
      <w:r>
        <w:tab/>
        <w:t>3GPP TS 23.003: "Numbering, Addressing and Identification".</w:t>
      </w:r>
    </w:p>
    <w:p w14:paraId="5CA2E1C0" w14:textId="77777777" w:rsidR="000B5B4D" w:rsidRDefault="000B5B4D" w:rsidP="000B5B4D">
      <w:pPr>
        <w:pStyle w:val="EX"/>
        <w:tabs>
          <w:tab w:val="left" w:pos="2694"/>
        </w:tabs>
      </w:pPr>
      <w:r>
        <w:t>[14]</w:t>
      </w:r>
      <w:r>
        <w:rPr>
          <w:lang w:eastAsia="zh-CN"/>
        </w:rPr>
        <w:tab/>
      </w:r>
      <w:r>
        <w:t>3GPP TS </w:t>
      </w:r>
      <w:r>
        <w:rPr>
          <w:lang w:eastAsia="zh-CN"/>
        </w:rPr>
        <w:t>36.410</w:t>
      </w:r>
      <w:r>
        <w:t>: "Evolved Universal Terrestrial Radio Access Network (E-UTRAN); S1 general aspects and principles".</w:t>
      </w:r>
    </w:p>
    <w:p w14:paraId="6FBB7636" w14:textId="77777777" w:rsidR="000B5B4D" w:rsidRDefault="000B5B4D" w:rsidP="000B5B4D">
      <w:pPr>
        <w:pStyle w:val="EX"/>
        <w:rPr>
          <w:lang w:eastAsia="zh-CN"/>
        </w:rPr>
      </w:pPr>
      <w:r>
        <w:t>[15]</w:t>
      </w:r>
      <w:r>
        <w:tab/>
        <w:t>3GPP TS 36.423: "Evolved Universal Terrestrial Radio Access Network (E-UTRAN); X2 application protocol".</w:t>
      </w:r>
    </w:p>
    <w:p w14:paraId="05B2F24D" w14:textId="77777777" w:rsidR="000B5B4D" w:rsidRDefault="000B5B4D" w:rsidP="000B5B4D">
      <w:pPr>
        <w:pStyle w:val="EX"/>
        <w:rPr>
          <w:lang w:eastAsia="zh-CN"/>
        </w:rPr>
      </w:pPr>
      <w:r>
        <w:t>[16]</w:t>
      </w:r>
      <w:r>
        <w:tab/>
        <w:t>3GPP TS 36.425: "Evolved Universal Terrestrial Radio Access Network (E-UTRAN); X2 interface user plane protocol"</w:t>
      </w:r>
      <w:r>
        <w:rPr>
          <w:lang w:eastAsia="zh-CN"/>
        </w:rPr>
        <w:t>.</w:t>
      </w:r>
    </w:p>
    <w:p w14:paraId="3D06310A" w14:textId="77777777" w:rsidR="000B5B4D" w:rsidRDefault="000B5B4D" w:rsidP="000B5B4D">
      <w:pPr>
        <w:pStyle w:val="EX"/>
      </w:pPr>
      <w:r>
        <w:t>[17]</w:t>
      </w:r>
      <w:r>
        <w:tab/>
        <w:t>3GPP TS 28.625: "State Management Data Definition Integration Reference Point (IRP); Information Service (IS)".</w:t>
      </w:r>
    </w:p>
    <w:p w14:paraId="319427E6" w14:textId="77777777" w:rsidR="000B5B4D" w:rsidRDefault="000B5B4D" w:rsidP="000B5B4D">
      <w:pPr>
        <w:pStyle w:val="EX"/>
      </w:pPr>
      <w:r>
        <w:t>[18]</w:t>
      </w:r>
      <w:r>
        <w:tab/>
        <w:t>ITU-T Recommendation X.731: "Information technology - Open Systems Interconnection - Systems Management: State management function".</w:t>
      </w:r>
    </w:p>
    <w:p w14:paraId="1BCB5F2D" w14:textId="77777777" w:rsidR="000B5B4D" w:rsidRDefault="000B5B4D" w:rsidP="000B5B4D">
      <w:pPr>
        <w:pStyle w:val="EX"/>
      </w:pPr>
      <w:r>
        <w:lastRenderedPageBreak/>
        <w:t>[19]</w:t>
      </w:r>
      <w:r>
        <w:tab/>
        <w:t>3GPP TS 2</w:t>
      </w:r>
      <w:r>
        <w:rPr>
          <w:lang w:eastAsia="zh-CN"/>
        </w:rPr>
        <w:t>8</w:t>
      </w:r>
      <w:r>
        <w:t>.6</w:t>
      </w:r>
      <w:r>
        <w:rPr>
          <w:lang w:eastAsia="zh-CN"/>
        </w:rPr>
        <w:t>58</w:t>
      </w:r>
      <w:r>
        <w:t>: "Telecommunications management; Evolved Universal Terrestrial Radio Access Network (E-UTRAN) Network Resource Model (NRM) Integration Reference Point (IRP): Information Service (IS)".</w:t>
      </w:r>
    </w:p>
    <w:p w14:paraId="640EF2CC" w14:textId="77777777" w:rsidR="000B5B4D" w:rsidRDefault="000B5B4D" w:rsidP="000B5B4D">
      <w:pPr>
        <w:pStyle w:val="EX"/>
      </w:pPr>
      <w:r>
        <w:t>[20]</w:t>
      </w:r>
      <w:r>
        <w:tab/>
        <w:t>3GPP TS 28.702: "Core Network (CN) Network Resource Model (NRM) Integration Reference Point (IRP); Information Service (IS)".</w:t>
      </w:r>
    </w:p>
    <w:p w14:paraId="2C8577D1" w14:textId="77777777" w:rsidR="000B5B4D" w:rsidRDefault="000B5B4D" w:rsidP="000B5B4D">
      <w:pPr>
        <w:pStyle w:val="EX"/>
        <w:rPr>
          <w:bCs/>
          <w:lang w:eastAsia="zh-CN"/>
        </w:rPr>
      </w:pPr>
      <w:r>
        <w:t>[21]</w:t>
      </w:r>
      <w:r>
        <w:tab/>
        <w:t>3GPP TS 28.708: "</w:t>
      </w:r>
      <w:r>
        <w:rPr>
          <w:bCs/>
        </w:rPr>
        <w:t>Telecommunication management; Evolved Packet Core (EPC) Network Resource Model (NRM) Integration Reference Point (IRP): Information Service (IS)</w:t>
      </w:r>
      <w:r>
        <w:rPr>
          <w:bCs/>
          <w:lang w:eastAsia="zh-CN"/>
        </w:rPr>
        <w:t>".</w:t>
      </w:r>
    </w:p>
    <w:p w14:paraId="1752627F" w14:textId="77777777" w:rsidR="000B5B4D" w:rsidRDefault="000B5B4D" w:rsidP="000B5B4D">
      <w:pPr>
        <w:pStyle w:val="EX"/>
      </w:pPr>
      <w:r>
        <w:t>[22]</w:t>
      </w:r>
      <w:r>
        <w:tab/>
        <w:t>3GPP TS 23.040: "Technical realization of the Short Message Service (SMS)".</w:t>
      </w:r>
    </w:p>
    <w:p w14:paraId="4E99663F" w14:textId="77777777" w:rsidR="000B5B4D" w:rsidRDefault="000B5B4D" w:rsidP="000B5B4D">
      <w:pPr>
        <w:pStyle w:val="EX"/>
      </w:pPr>
      <w:r>
        <w:rPr>
          <w:lang w:eastAsia="zh-CN"/>
        </w:rPr>
        <w:t>[23]</w:t>
      </w:r>
      <w:r>
        <w:rPr>
          <w:lang w:eastAsia="zh-CN"/>
        </w:rPr>
        <w:tab/>
        <w:t xml:space="preserve">3GPP TS 29.510: </w:t>
      </w:r>
      <w:r>
        <w:t>"5G system; Network Function Repository Services; Stage 3".</w:t>
      </w:r>
    </w:p>
    <w:p w14:paraId="6DF45CFF" w14:textId="77777777" w:rsidR="000B5B4D" w:rsidRDefault="000B5B4D" w:rsidP="000B5B4D">
      <w:pPr>
        <w:pStyle w:val="EX"/>
      </w:pPr>
      <w:r>
        <w:t>[24]</w:t>
      </w:r>
      <w:r>
        <w:tab/>
        <w:t>3GPP TS 29.531: "5G System; Network Slice Selection Services Stage 3".</w:t>
      </w:r>
    </w:p>
    <w:p w14:paraId="52A081DF" w14:textId="77777777" w:rsidR="000B5B4D" w:rsidRDefault="000B5B4D" w:rsidP="000B5B4D">
      <w:pPr>
        <w:pStyle w:val="EX"/>
      </w:pPr>
      <w:r>
        <w:t>[25]</w:t>
      </w:r>
      <w:r>
        <w:tab/>
        <w:t>Void.</w:t>
      </w:r>
    </w:p>
    <w:p w14:paraId="72A31CC1" w14:textId="77777777" w:rsidR="000B5B4D" w:rsidRDefault="000B5B4D" w:rsidP="000B5B4D">
      <w:pPr>
        <w:pStyle w:val="EX"/>
      </w:pPr>
      <w:r>
        <w:t>[26]</w:t>
      </w:r>
      <w:r>
        <w:tab/>
        <w:t>3GPP TS 28.531: "Management and orchestration; Provisioning".</w:t>
      </w:r>
    </w:p>
    <w:p w14:paraId="769302A9" w14:textId="77777777" w:rsidR="000B5B4D" w:rsidRDefault="000B5B4D" w:rsidP="000B5B4D">
      <w:pPr>
        <w:pStyle w:val="EX"/>
      </w:pPr>
      <w:r>
        <w:t>[27]</w:t>
      </w:r>
      <w:r>
        <w:tab/>
        <w:t>3GPP TS 28.554: "Management and orchestration; 5G End to end Key Performance Indicators (KPI)".</w:t>
      </w:r>
    </w:p>
    <w:p w14:paraId="00D9F2A0" w14:textId="77777777" w:rsidR="000B5B4D" w:rsidRDefault="000B5B4D" w:rsidP="000B5B4D">
      <w:pPr>
        <w:pStyle w:val="EX"/>
      </w:pPr>
      <w:r>
        <w:t>[28]</w:t>
      </w:r>
      <w:r>
        <w:tab/>
        <w:t>3GPP TS 22.261: "Service requirements for next generation new services and markets".</w:t>
      </w:r>
    </w:p>
    <w:p w14:paraId="443DA6E3" w14:textId="77777777" w:rsidR="000B5B4D" w:rsidRDefault="000B5B4D" w:rsidP="000B5B4D">
      <w:pPr>
        <w:pStyle w:val="EX"/>
      </w:pPr>
      <w:r>
        <w:t>[29]</w:t>
      </w:r>
      <w:r>
        <w:tab/>
        <w:t xml:space="preserve">ETSI GS NFV-IFA 013 V2.4.1 (2018-02) "Network Function Virtualisation (NFV); Management and Orchestration; </w:t>
      </w:r>
      <w:proofErr w:type="spellStart"/>
      <w:r>
        <w:t>Os</w:t>
      </w:r>
      <w:proofErr w:type="spellEnd"/>
      <w:r>
        <w:t>-Ma-</w:t>
      </w:r>
      <w:proofErr w:type="spellStart"/>
      <w:r>
        <w:t>nfvo</w:t>
      </w:r>
      <w:proofErr w:type="spellEnd"/>
      <w:r>
        <w:t xml:space="preserve"> Reference Point - Interface and Information Model Specification".</w:t>
      </w:r>
    </w:p>
    <w:p w14:paraId="0C38263D" w14:textId="77777777" w:rsidR="000B5B4D" w:rsidRDefault="000B5B4D" w:rsidP="000B5B4D">
      <w:pPr>
        <w:pStyle w:val="EX"/>
      </w:pPr>
      <w:r>
        <w:t>[3</w:t>
      </w:r>
      <w:r>
        <w:rPr>
          <w:lang w:eastAsia="zh-CN"/>
        </w:rPr>
        <w:t>0</w:t>
      </w:r>
      <w:r>
        <w:t>]</w:t>
      </w:r>
      <w:r>
        <w:tab/>
        <w:t>3GPP TS 28.622: "Telecommunication management; Generic Network Resource Model (NRM) Integration Reference Point (IRP); Information Service (IS</w:t>
      </w:r>
      <w:r>
        <w:rPr>
          <w:sz w:val="18"/>
          <w:szCs w:val="18"/>
        </w:rPr>
        <w:t>)</w:t>
      </w:r>
      <w:r>
        <w:t>".</w:t>
      </w:r>
    </w:p>
    <w:p w14:paraId="611FB3F2" w14:textId="77777777" w:rsidR="000B5B4D" w:rsidRDefault="000B5B4D" w:rsidP="000B5B4D">
      <w:pPr>
        <w:pStyle w:val="EX"/>
      </w:pPr>
      <w:r>
        <w:t>[31]</w:t>
      </w:r>
      <w:r>
        <w:tab/>
        <w:t>Void.</w:t>
      </w:r>
    </w:p>
    <w:p w14:paraId="18473730" w14:textId="77777777" w:rsidR="000B5B4D" w:rsidRDefault="000B5B4D" w:rsidP="000B5B4D">
      <w:pPr>
        <w:pStyle w:val="EX"/>
      </w:pPr>
      <w:r>
        <w:t>[32]</w:t>
      </w:r>
      <w:r>
        <w:tab/>
        <w:t>3GPP TS 38.211: "NR; Physical channels and modulation".</w:t>
      </w:r>
    </w:p>
    <w:p w14:paraId="7F1CF1F8" w14:textId="77777777" w:rsidR="000B5B4D" w:rsidRDefault="000B5B4D" w:rsidP="000B5B4D">
      <w:pPr>
        <w:pStyle w:val="EX"/>
      </w:pPr>
      <w:r>
        <w:t>[33]</w:t>
      </w:r>
      <w:r>
        <w:tab/>
        <w:t>3GPP TS 32.616: "Telecommunication management; Configuration Management (CM); Bulk CM Integration Reference Point (IRP); Solution Set (SS) definitions".</w:t>
      </w:r>
    </w:p>
    <w:p w14:paraId="147BA684" w14:textId="77777777" w:rsidR="000B5B4D" w:rsidRDefault="000B5B4D" w:rsidP="000B5B4D">
      <w:pPr>
        <w:pStyle w:val="EX"/>
      </w:pPr>
      <w:r>
        <w:t>[34]</w:t>
      </w:r>
      <w:r>
        <w:tab/>
        <w:t>3GPP TS 28.623: "Telecommunication management; Generic Network Resource Model (NRM) Integration Reference Point (IRP); Solution Set (SS) definitions".</w:t>
      </w:r>
    </w:p>
    <w:p w14:paraId="66AFCD53" w14:textId="77777777" w:rsidR="000B5B4D" w:rsidRDefault="000B5B4D" w:rsidP="000B5B4D">
      <w:pPr>
        <w:pStyle w:val="EX"/>
      </w:pPr>
      <w:r>
        <w:t>[35]</w:t>
      </w:r>
      <w:r>
        <w:tab/>
        <w:t>3GPP TS 28.532: "Management and orchestration; Management services".</w:t>
      </w:r>
    </w:p>
    <w:p w14:paraId="0164CBE9" w14:textId="77777777" w:rsidR="000B5B4D" w:rsidRDefault="000B5B4D" w:rsidP="000B5B4D">
      <w:pPr>
        <w:pStyle w:val="EX"/>
      </w:pPr>
      <w:r>
        <w:t>[36]</w:t>
      </w:r>
      <w:r>
        <w:tab/>
        <w:t>Void.</w:t>
      </w:r>
    </w:p>
    <w:p w14:paraId="12EF6C8F" w14:textId="77777777" w:rsidR="000B5B4D" w:rsidRDefault="000B5B4D" w:rsidP="000B5B4D">
      <w:pPr>
        <w:pStyle w:val="EX"/>
      </w:pPr>
      <w:r>
        <w:t>[37]</w:t>
      </w:r>
      <w:r>
        <w:tab/>
        <w:t>IETF RFC 791: "Internet Protocol".</w:t>
      </w:r>
    </w:p>
    <w:p w14:paraId="0624654C" w14:textId="77777777" w:rsidR="000B5B4D" w:rsidRDefault="000B5B4D" w:rsidP="000B5B4D">
      <w:pPr>
        <w:pStyle w:val="EX"/>
      </w:pPr>
      <w:r>
        <w:t>[38]</w:t>
      </w:r>
      <w:r>
        <w:tab/>
        <w:t>IETF RFC 2373: "IP Version 6 Addressing Architecture".</w:t>
      </w:r>
    </w:p>
    <w:p w14:paraId="3D4ECE31" w14:textId="77777777" w:rsidR="000B5B4D" w:rsidRDefault="000B5B4D" w:rsidP="000B5B4D">
      <w:pPr>
        <w:pStyle w:val="EX"/>
      </w:pPr>
      <w:r>
        <w:t>[39]</w:t>
      </w:r>
      <w:r>
        <w:tab/>
        <w:t>IEEE 802.1Q: "Media Access Control Bridges and Virtual Bridged Local Area Networks".</w:t>
      </w:r>
    </w:p>
    <w:p w14:paraId="13490B21" w14:textId="77777777" w:rsidR="000B5B4D" w:rsidRDefault="000B5B4D" w:rsidP="000B5B4D">
      <w:pPr>
        <w:pStyle w:val="EX"/>
      </w:pPr>
      <w:r>
        <w:rPr>
          <w:lang w:eastAsia="zh-CN"/>
        </w:rPr>
        <w:t>[40]</w:t>
      </w:r>
      <w:r>
        <w:rPr>
          <w:lang w:eastAsia="zh-CN"/>
        </w:rPr>
        <w:tab/>
        <w:t xml:space="preserve">ETSI </w:t>
      </w:r>
      <w:r>
        <w:t>GR NFV-IFA 015 (V</w:t>
      </w:r>
      <w:r>
        <w:rPr>
          <w:lang w:eastAsia="zh-CN"/>
        </w:rPr>
        <w:t>2.4.1)</w:t>
      </w:r>
      <w:r>
        <w:t>: "Network Function Virtualisation (NFV) Release 2; Management and Orchestration; Report on NFV Information Model".</w:t>
      </w:r>
    </w:p>
    <w:p w14:paraId="743C9A32" w14:textId="77777777" w:rsidR="000B5B4D" w:rsidRDefault="000B5B4D" w:rsidP="000B5B4D">
      <w:pPr>
        <w:pStyle w:val="EX"/>
      </w:pPr>
      <w:r>
        <w:t>[41]</w:t>
      </w:r>
      <w:r>
        <w:tab/>
        <w:t>3GPP TS 38.213: "</w:t>
      </w:r>
      <w:r>
        <w:rPr>
          <w:lang w:eastAsia="ja-JP"/>
        </w:rPr>
        <w:t xml:space="preserve">NR; </w:t>
      </w:r>
      <w:r>
        <w:t>Physical layer procedures for control".</w:t>
      </w:r>
    </w:p>
    <w:p w14:paraId="53F46C9E" w14:textId="77777777" w:rsidR="000B5B4D" w:rsidRDefault="000B5B4D" w:rsidP="000B5B4D">
      <w:pPr>
        <w:pStyle w:val="EX"/>
        <w:rPr>
          <w:rFonts w:eastAsia="宋体"/>
        </w:rPr>
      </w:pPr>
      <w:r>
        <w:t>[42]</w:t>
      </w:r>
      <w:r>
        <w:tab/>
        <w:t xml:space="preserve">3GPP TS 38.101-1: "NR; </w:t>
      </w:r>
      <w:r>
        <w:rPr>
          <w:rFonts w:eastAsia="宋体"/>
        </w:rPr>
        <w:t>User Equipment (UE) radio transmission and reception; Part 1: Range 1 Standalone</w:t>
      </w:r>
      <w:r>
        <w:t>"</w:t>
      </w:r>
      <w:r>
        <w:rPr>
          <w:rFonts w:eastAsia="宋体"/>
        </w:rPr>
        <w:t>.</w:t>
      </w:r>
    </w:p>
    <w:p w14:paraId="62F7DE5C" w14:textId="77777777" w:rsidR="000B5B4D" w:rsidRDefault="000B5B4D" w:rsidP="000B5B4D">
      <w:pPr>
        <w:pStyle w:val="EX"/>
        <w:rPr>
          <w:lang w:val="fr-FR"/>
        </w:rPr>
      </w:pPr>
      <w:r>
        <w:rPr>
          <w:lang w:val="fr-FR" w:eastAsia="zh-CN"/>
        </w:rPr>
        <w:t>[43]</w:t>
      </w:r>
      <w:r>
        <w:rPr>
          <w:lang w:val="fr-FR" w:eastAsia="zh-CN"/>
        </w:rPr>
        <w:tab/>
      </w:r>
      <w:r>
        <w:rPr>
          <w:lang w:val="fr-FR"/>
        </w:rPr>
        <w:t>3GPP TS 32.156: "</w:t>
      </w:r>
      <w:proofErr w:type="spellStart"/>
      <w:r>
        <w:rPr>
          <w:lang w:val="fr-FR"/>
        </w:rPr>
        <w:t>Telecommunication</w:t>
      </w:r>
      <w:proofErr w:type="spellEnd"/>
      <w:r>
        <w:rPr>
          <w:lang w:val="fr-FR"/>
        </w:rPr>
        <w:t xml:space="preserve"> management; </w:t>
      </w:r>
      <w:proofErr w:type="spellStart"/>
      <w:r>
        <w:rPr>
          <w:lang w:val="fr-FR"/>
        </w:rPr>
        <w:t>Fixed</w:t>
      </w:r>
      <w:proofErr w:type="spellEnd"/>
      <w:r>
        <w:rPr>
          <w:lang w:val="fr-FR"/>
        </w:rPr>
        <w:t xml:space="preserve"> Mobile Convergence (FMC) model </w:t>
      </w:r>
      <w:proofErr w:type="spellStart"/>
      <w:r>
        <w:rPr>
          <w:lang w:val="fr-FR"/>
        </w:rPr>
        <w:t>repertoire</w:t>
      </w:r>
      <w:proofErr w:type="spellEnd"/>
      <w:r>
        <w:rPr>
          <w:lang w:val="fr-FR"/>
        </w:rPr>
        <w:t>".</w:t>
      </w:r>
    </w:p>
    <w:p w14:paraId="5A1A5E04" w14:textId="77777777" w:rsidR="000B5B4D" w:rsidRDefault="000B5B4D" w:rsidP="000B5B4D">
      <w:pPr>
        <w:pStyle w:val="EX"/>
        <w:rPr>
          <w:lang w:eastAsia="zh-CN"/>
        </w:rPr>
      </w:pPr>
      <w:r>
        <w:rPr>
          <w:lang w:eastAsia="zh-CN"/>
        </w:rPr>
        <w:t>[44]</w:t>
      </w:r>
      <w:r>
        <w:rPr>
          <w:lang w:eastAsia="zh-CN"/>
        </w:rPr>
        <w:tab/>
        <w:t xml:space="preserve">IETF RFC 4122: "A Universally Unique </w:t>
      </w:r>
      <w:proofErr w:type="spellStart"/>
      <w:r>
        <w:rPr>
          <w:lang w:eastAsia="zh-CN"/>
        </w:rPr>
        <w:t>IDentifier</w:t>
      </w:r>
      <w:proofErr w:type="spellEnd"/>
      <w:r>
        <w:rPr>
          <w:lang w:eastAsia="zh-CN"/>
        </w:rPr>
        <w:t xml:space="preserve"> (UUID) URN Namespace".</w:t>
      </w:r>
    </w:p>
    <w:p w14:paraId="40959D30" w14:textId="77777777" w:rsidR="000B5B4D" w:rsidRDefault="000B5B4D" w:rsidP="000B5B4D">
      <w:pPr>
        <w:pStyle w:val="EX"/>
      </w:pPr>
      <w:r>
        <w:t>[45]</w:t>
      </w:r>
      <w:r>
        <w:tab/>
        <w:t>IETF RFC 8528: "YANG Schema Mount".</w:t>
      </w:r>
    </w:p>
    <w:p w14:paraId="46BC1D31" w14:textId="77777777" w:rsidR="000B5B4D" w:rsidRDefault="000B5B4D" w:rsidP="000B5B4D">
      <w:pPr>
        <w:pStyle w:val="EX"/>
      </w:pPr>
      <w:r>
        <w:t>[46]</w:t>
      </w:r>
      <w:r>
        <w:tab/>
        <w:t>Void</w:t>
      </w:r>
    </w:p>
    <w:p w14:paraId="39B8CA13" w14:textId="77777777" w:rsidR="000B5B4D" w:rsidRDefault="000B5B4D" w:rsidP="000B5B4D">
      <w:pPr>
        <w:pStyle w:val="EX"/>
      </w:pPr>
      <w:r>
        <w:rPr>
          <w:lang w:eastAsia="zh-CN"/>
        </w:rPr>
        <w:lastRenderedPageBreak/>
        <w:t>[47]</w:t>
      </w:r>
      <w:r>
        <w:rPr>
          <w:lang w:eastAsia="zh-CN"/>
        </w:rPr>
        <w:tab/>
      </w:r>
      <w:r>
        <w:t>3GPP TS 32.160: "Management and orchestration; Management Service Template".</w:t>
      </w:r>
    </w:p>
    <w:p w14:paraId="012D1C9D" w14:textId="77777777" w:rsidR="000B5B4D" w:rsidRDefault="000B5B4D" w:rsidP="000B5B4D">
      <w:pPr>
        <w:pStyle w:val="EX"/>
      </w:pPr>
      <w:r>
        <w:rPr>
          <w:lang w:eastAsia="zh-CN"/>
        </w:rPr>
        <w:t>[48]</w:t>
      </w:r>
      <w:r>
        <w:rPr>
          <w:lang w:eastAsia="zh-CN"/>
        </w:rPr>
        <w:tab/>
        <w:t xml:space="preserve">3GPP TS 38.463: </w:t>
      </w:r>
      <w:r>
        <w:t>"</w:t>
      </w:r>
      <w:r>
        <w:rPr>
          <w:lang w:eastAsia="zh-CN"/>
        </w:rPr>
        <w:t>NG-RAN; E1 application protocol (E1AP)</w:t>
      </w:r>
      <w:r>
        <w:t>"</w:t>
      </w:r>
      <w:r>
        <w:rPr>
          <w:lang w:eastAsia="zh-CN"/>
        </w:rPr>
        <w:t>.</w:t>
      </w:r>
    </w:p>
    <w:p w14:paraId="3AAF611E" w14:textId="77777777" w:rsidR="000B5B4D" w:rsidRDefault="000B5B4D" w:rsidP="000B5B4D">
      <w:pPr>
        <w:pStyle w:val="EX"/>
      </w:pPr>
      <w:r>
        <w:t>[49]</w:t>
      </w:r>
      <w:r>
        <w:tab/>
        <w:t xml:space="preserve">3GPP TS 38.304: "NR; User Equipment (UE) procedures in </w:t>
      </w:r>
      <w:proofErr w:type="gramStart"/>
      <w:r>
        <w:t>Idle</w:t>
      </w:r>
      <w:proofErr w:type="gramEnd"/>
      <w:r>
        <w:t xml:space="preserve"> mode and RRC Inactive state".</w:t>
      </w:r>
    </w:p>
    <w:p w14:paraId="752D8A92" w14:textId="77777777" w:rsidR="000B5B4D" w:rsidRDefault="000B5B4D" w:rsidP="000B5B4D">
      <w:pPr>
        <w:pStyle w:val="EX"/>
      </w:pPr>
      <w:r>
        <w:rPr>
          <w:lang w:eastAsia="zh-CN"/>
        </w:rPr>
        <w:t>[50]</w:t>
      </w:r>
      <w:r>
        <w:rPr>
          <w:lang w:eastAsia="zh-CN"/>
        </w:rPr>
        <w:tab/>
      </w:r>
      <w:r>
        <w:t>GSMA NG.116 - Generic Network Slice Template Version 3.0 (2020-05-22).</w:t>
      </w:r>
    </w:p>
    <w:p w14:paraId="6F2A0410" w14:textId="77777777" w:rsidR="000B5B4D" w:rsidRDefault="000B5B4D" w:rsidP="000B5B4D">
      <w:pPr>
        <w:pStyle w:val="EX"/>
        <w:rPr>
          <w:lang w:eastAsia="zh-CN"/>
        </w:rPr>
      </w:pPr>
      <w:r>
        <w:rPr>
          <w:lang w:eastAsia="zh-CN"/>
        </w:rPr>
        <w:t>[51]</w:t>
      </w:r>
      <w:r>
        <w:rPr>
          <w:lang w:eastAsia="zh-CN"/>
        </w:rPr>
        <w:tab/>
        <w:t xml:space="preserve">3GPP TS 22.104: </w:t>
      </w:r>
      <w:r>
        <w:t>"</w:t>
      </w:r>
      <w:r>
        <w:rPr>
          <w:lang w:eastAsia="zh-CN"/>
        </w:rPr>
        <w:t>Service requirements for cyber-physical control applications in vertical domains; Stage 1</w:t>
      </w:r>
      <w:r>
        <w:t>"</w:t>
      </w:r>
      <w:r>
        <w:rPr>
          <w:lang w:eastAsia="zh-CN"/>
        </w:rPr>
        <w:t>.</w:t>
      </w:r>
    </w:p>
    <w:p w14:paraId="39EAD1EC" w14:textId="77777777" w:rsidR="000B5B4D" w:rsidRDefault="000B5B4D" w:rsidP="000B5B4D">
      <w:pPr>
        <w:pStyle w:val="EX"/>
      </w:pPr>
      <w:r>
        <w:t>[52]</w:t>
      </w:r>
      <w:r>
        <w:tab/>
        <w:t>3GPP TS 33.501: "Security architecture and procedures for the 5G System".</w:t>
      </w:r>
    </w:p>
    <w:p w14:paraId="00842B2C" w14:textId="77777777" w:rsidR="000B5B4D" w:rsidRDefault="000B5B4D" w:rsidP="000B5B4D">
      <w:pPr>
        <w:pStyle w:val="EX"/>
        <w:rPr>
          <w:color w:val="000000"/>
        </w:rPr>
      </w:pPr>
      <w:r>
        <w:rPr>
          <w:color w:val="000000"/>
        </w:rPr>
        <w:t>[53]</w:t>
      </w:r>
      <w:r>
        <w:rPr>
          <w:color w:val="000000"/>
        </w:rPr>
        <w:tab/>
        <w:t>3GPP TS 38.901: "Study on channel model for frequencies from 0.5 to 100 GHz ".</w:t>
      </w:r>
    </w:p>
    <w:p w14:paraId="6978E1B1" w14:textId="77777777" w:rsidR="000B5B4D" w:rsidRDefault="000B5B4D" w:rsidP="000B5B4D">
      <w:pPr>
        <w:pStyle w:val="EX"/>
      </w:pPr>
      <w:r>
        <w:t>[54]</w:t>
      </w:r>
      <w:r>
        <w:tab/>
        <w:t>3GPP TS 38.331: "NR; Radio Resource Control (RRC) protocol specification".</w:t>
      </w:r>
    </w:p>
    <w:p w14:paraId="5D7731AB" w14:textId="77777777" w:rsidR="000B5B4D" w:rsidRDefault="000B5B4D" w:rsidP="000B5B4D">
      <w:pPr>
        <w:pStyle w:val="EX"/>
        <w:rPr>
          <w:color w:val="000000"/>
        </w:rPr>
      </w:pPr>
      <w:r>
        <w:rPr>
          <w:color w:val="000000"/>
        </w:rPr>
        <w:t>[55]</w:t>
      </w:r>
      <w:r>
        <w:rPr>
          <w:color w:val="000000"/>
        </w:rPr>
        <w:tab/>
        <w:t>3GPP TS 38.215: "NR; Physical layer measurements".</w:t>
      </w:r>
    </w:p>
    <w:p w14:paraId="40B967C7" w14:textId="77777777" w:rsidR="000B5B4D" w:rsidRDefault="000B5B4D" w:rsidP="000B5B4D">
      <w:pPr>
        <w:pStyle w:val="EX"/>
      </w:pPr>
      <w:r>
        <w:t>[56]</w:t>
      </w:r>
      <w:r>
        <w:tab/>
      </w:r>
      <w:r>
        <w:rPr>
          <w:color w:val="000000"/>
        </w:rPr>
        <w:t>3GPP TS 29.244: "</w:t>
      </w:r>
      <w:r>
        <w:t>Technical Specification Group Core Network and Terminals; Interface between the Control Plane and the User Plane Nodes; Stage 3".</w:t>
      </w:r>
    </w:p>
    <w:p w14:paraId="23CF2465" w14:textId="77777777" w:rsidR="000B5B4D" w:rsidRDefault="000B5B4D" w:rsidP="000B5B4D">
      <w:pPr>
        <w:pStyle w:val="EX"/>
        <w:rPr>
          <w:lang w:eastAsia="zh-CN"/>
        </w:rPr>
      </w:pPr>
      <w:r>
        <w:rPr>
          <w:color w:val="000000"/>
        </w:rPr>
        <w:t>[57]</w:t>
      </w:r>
      <w:r>
        <w:rPr>
          <w:color w:val="000000"/>
        </w:rPr>
        <w:tab/>
      </w:r>
      <w:r>
        <w:t>3GPP TS 28.313: "Self-Organizing Networks (SON) for 5G networks</w:t>
      </w:r>
      <w:r>
        <w:rPr>
          <w:color w:val="000000"/>
        </w:rPr>
        <w:t>".</w:t>
      </w:r>
    </w:p>
    <w:p w14:paraId="5CB40E22" w14:textId="77777777" w:rsidR="000B5B4D" w:rsidRDefault="000B5B4D" w:rsidP="000B5B4D">
      <w:pPr>
        <w:pStyle w:val="EX"/>
        <w:rPr>
          <w:color w:val="000000"/>
        </w:rPr>
      </w:pPr>
      <w:r>
        <w:rPr>
          <w:color w:val="000000"/>
        </w:rPr>
        <w:t>[58]</w:t>
      </w:r>
      <w:r>
        <w:rPr>
          <w:color w:val="000000"/>
        </w:rPr>
        <w:tab/>
        <w:t xml:space="preserve">3GPP TS 38.423: "NR; </w:t>
      </w:r>
      <w:proofErr w:type="spellStart"/>
      <w:r>
        <w:rPr>
          <w:color w:val="000000"/>
        </w:rPr>
        <w:t>Xn</w:t>
      </w:r>
      <w:proofErr w:type="spellEnd"/>
      <w:r>
        <w:rPr>
          <w:color w:val="000000"/>
        </w:rPr>
        <w:t xml:space="preserve"> application protocol (</w:t>
      </w:r>
      <w:proofErr w:type="spellStart"/>
      <w:r>
        <w:rPr>
          <w:color w:val="000000"/>
        </w:rPr>
        <w:t>XnAP</w:t>
      </w:r>
      <w:proofErr w:type="spellEnd"/>
      <w:r>
        <w:rPr>
          <w:color w:val="000000"/>
        </w:rPr>
        <w:t>)".</w:t>
      </w:r>
    </w:p>
    <w:p w14:paraId="028F0738" w14:textId="77777777" w:rsidR="000B5B4D" w:rsidRDefault="000B5B4D" w:rsidP="000B5B4D">
      <w:pPr>
        <w:pStyle w:val="EX"/>
      </w:pPr>
      <w:r>
        <w:rPr>
          <w:color w:val="000000"/>
        </w:rPr>
        <w:t>[59]</w:t>
      </w:r>
      <w:r>
        <w:rPr>
          <w:color w:val="000000"/>
        </w:rPr>
        <w:tab/>
        <w:t>3GPP TS 23.503: "</w:t>
      </w:r>
      <w:r>
        <w:t>Policy and Charging Control Framework for the 5G System; Stage 2".</w:t>
      </w:r>
    </w:p>
    <w:p w14:paraId="4414B327" w14:textId="77777777" w:rsidR="000B5B4D" w:rsidRDefault="000B5B4D" w:rsidP="000B5B4D">
      <w:pPr>
        <w:pStyle w:val="EX"/>
      </w:pPr>
      <w:r>
        <w:rPr>
          <w:color w:val="000000"/>
        </w:rPr>
        <w:t>[60]</w:t>
      </w:r>
      <w:r>
        <w:rPr>
          <w:color w:val="000000"/>
        </w:rPr>
        <w:tab/>
      </w:r>
      <w:r>
        <w:t>3GPP TS 29.512: "5G System; Session Management Policy Control Service; Stage 3".</w:t>
      </w:r>
    </w:p>
    <w:p w14:paraId="6929C7C5" w14:textId="77777777" w:rsidR="000B5B4D" w:rsidRDefault="000B5B4D" w:rsidP="000B5B4D">
      <w:pPr>
        <w:pStyle w:val="EX"/>
      </w:pPr>
      <w:r>
        <w:rPr>
          <w:color w:val="000000"/>
        </w:rPr>
        <w:t>[61]</w:t>
      </w:r>
      <w:r>
        <w:rPr>
          <w:color w:val="000000"/>
        </w:rPr>
        <w:tab/>
      </w:r>
      <w:r>
        <w:t>3GPP TS 29.571: "5G System; Common Data Types for Service Based Interfaces; Stage 3".</w:t>
      </w:r>
    </w:p>
    <w:p w14:paraId="02E1B0EE" w14:textId="77777777" w:rsidR="000B5B4D" w:rsidRDefault="000B5B4D" w:rsidP="000B5B4D">
      <w:pPr>
        <w:pStyle w:val="EX"/>
      </w:pPr>
      <w:r>
        <w:rPr>
          <w:color w:val="000000"/>
        </w:rPr>
        <w:t>[62]</w:t>
      </w:r>
      <w:r>
        <w:rPr>
          <w:color w:val="000000"/>
        </w:rPr>
        <w:tab/>
      </w:r>
      <w:r>
        <w:t>3GPP TS 29.214: "Policy and Charging Control over Rx reference point".</w:t>
      </w:r>
    </w:p>
    <w:p w14:paraId="274D3E34" w14:textId="77777777" w:rsidR="000B5B4D" w:rsidRDefault="000B5B4D" w:rsidP="000B5B4D">
      <w:pPr>
        <w:pStyle w:val="EX"/>
      </w:pPr>
      <w:r>
        <w:t>[63]</w:t>
      </w:r>
      <w:r>
        <w:tab/>
        <w:t>IETF RFC 7042: "IANA Considerations and IETF Protocol and Documentation Usage for IEEE 802 Parameters".</w:t>
      </w:r>
    </w:p>
    <w:p w14:paraId="59581D05" w14:textId="77777777" w:rsidR="000B5B4D" w:rsidRDefault="000B5B4D" w:rsidP="000B5B4D">
      <w:pPr>
        <w:pStyle w:val="EX"/>
      </w:pPr>
      <w:r>
        <w:t>[64]</w:t>
      </w:r>
      <w:r>
        <w:tab/>
        <w:t>IEEE 802.3-2015: "IEEE Standard for Ethernet".</w:t>
      </w:r>
    </w:p>
    <w:p w14:paraId="245E2847" w14:textId="77777777" w:rsidR="000B5B4D" w:rsidRDefault="000B5B4D" w:rsidP="000B5B4D">
      <w:pPr>
        <w:pStyle w:val="EX"/>
      </w:pPr>
      <w:r>
        <w:t>[65]</w:t>
      </w:r>
      <w:r>
        <w:tab/>
        <w:t>IEEE 802.1Q-2014: "Bridges and Bridged Networks".</w:t>
      </w:r>
    </w:p>
    <w:p w14:paraId="4B3BEF01" w14:textId="77777777" w:rsidR="000B5B4D" w:rsidRDefault="000B5B4D" w:rsidP="000B5B4D">
      <w:pPr>
        <w:pStyle w:val="EX"/>
      </w:pPr>
      <w:r>
        <w:t>[66]</w:t>
      </w:r>
      <w:r>
        <w:tab/>
        <w:t>IETF RFC 4301: "Security Architecture for the Internet Protocol".</w:t>
      </w:r>
    </w:p>
    <w:p w14:paraId="554CD094" w14:textId="77777777" w:rsidR="000B5B4D" w:rsidRDefault="000B5B4D" w:rsidP="000B5B4D">
      <w:pPr>
        <w:pStyle w:val="EX"/>
      </w:pPr>
      <w:r>
        <w:t>[67]</w:t>
      </w:r>
      <w:r>
        <w:tab/>
        <w:t>3GPP TS 29.514: "5G System; Policy Authorization Service; Stage 3".</w:t>
      </w:r>
    </w:p>
    <w:p w14:paraId="7EEAA816" w14:textId="77777777" w:rsidR="000B5B4D" w:rsidRDefault="000B5B4D" w:rsidP="000B5B4D">
      <w:pPr>
        <w:pStyle w:val="EX"/>
        <w:rPr>
          <w:rFonts w:eastAsia="宋体"/>
        </w:rPr>
      </w:pPr>
      <w:r>
        <w:rPr>
          <w:rFonts w:eastAsia="宋体"/>
        </w:rPr>
        <w:t>[68]</w:t>
      </w:r>
      <w:r>
        <w:rPr>
          <w:rFonts w:eastAsia="宋体"/>
        </w:rPr>
        <w:tab/>
        <w:t>3GPP TS 32.422: "Telecommunication management; Subscriber and equipment trace; Trace control and configuration management".</w:t>
      </w:r>
    </w:p>
    <w:p w14:paraId="0B3F4A88" w14:textId="77777777" w:rsidR="000B5B4D" w:rsidRDefault="000B5B4D" w:rsidP="000B5B4D">
      <w:pPr>
        <w:pStyle w:val="EX"/>
        <w:rPr>
          <w:color w:val="000000"/>
        </w:rPr>
      </w:pPr>
      <w:r>
        <w:rPr>
          <w:color w:val="000000"/>
        </w:rPr>
        <w:t>[6</w:t>
      </w:r>
      <w:r>
        <w:rPr>
          <w:color w:val="000000"/>
          <w:lang w:eastAsia="zh-CN"/>
        </w:rPr>
        <w:t>9</w:t>
      </w:r>
      <w:r>
        <w:rPr>
          <w:color w:val="000000"/>
        </w:rPr>
        <w:t>]</w:t>
      </w:r>
      <w:r>
        <w:rPr>
          <w:color w:val="000000"/>
        </w:rPr>
        <w:tab/>
        <w:t>3GPP TS </w:t>
      </w:r>
      <w:r>
        <w:rPr>
          <w:color w:val="000000"/>
          <w:lang w:eastAsia="zh-CN"/>
        </w:rPr>
        <w:t>2</w:t>
      </w:r>
      <w:r>
        <w:rPr>
          <w:color w:val="000000"/>
        </w:rPr>
        <w:t>8.</w:t>
      </w:r>
      <w:r>
        <w:rPr>
          <w:color w:val="000000"/>
          <w:lang w:eastAsia="zh-CN"/>
        </w:rPr>
        <w:t>552</w:t>
      </w:r>
      <w:r>
        <w:rPr>
          <w:color w:val="000000"/>
        </w:rPr>
        <w:t>: "Management and orchestration; 5G performance measurements".</w:t>
      </w:r>
    </w:p>
    <w:p w14:paraId="161B04AC" w14:textId="77777777" w:rsidR="000B5B4D" w:rsidRDefault="000B5B4D" w:rsidP="000B5B4D">
      <w:pPr>
        <w:pStyle w:val="EX"/>
      </w:pPr>
      <w:r>
        <w:t>[70]</w:t>
      </w:r>
      <w:r>
        <w:tab/>
        <w:t xml:space="preserve">3GPP TS 28.530: "Management and orchestration; </w:t>
      </w:r>
      <w:r>
        <w:rPr>
          <w:color w:val="444444"/>
        </w:rPr>
        <w:t>Concepts, use cases and requirements</w:t>
      </w:r>
      <w:r>
        <w:t>".</w:t>
      </w:r>
    </w:p>
    <w:p w14:paraId="258EF5FB" w14:textId="77777777" w:rsidR="000B5B4D" w:rsidRDefault="000B5B4D" w:rsidP="000B5B4D">
      <w:pPr>
        <w:pStyle w:val="EX"/>
      </w:pPr>
      <w:r>
        <w:t>[71]</w:t>
      </w:r>
      <w:r>
        <w:tab/>
        <w:t>3GPP TS 28.310: "Management and orchestration; Energy efficiency of 5G".</w:t>
      </w:r>
    </w:p>
    <w:p w14:paraId="787F5A33" w14:textId="77777777" w:rsidR="000B5B4D" w:rsidRDefault="000B5B4D" w:rsidP="000B5B4D">
      <w:pPr>
        <w:pStyle w:val="EX"/>
      </w:pPr>
      <w:r>
        <w:t>[72]</w:t>
      </w:r>
      <w:r>
        <w:tab/>
        <w:t>3GPP TS 28.705: "</w:t>
      </w:r>
      <w:r w:rsidRPr="004325C5">
        <w:t>Telecommunication management; IP Multimedia Subsystem (IMS) Network Resource Model (NRM) Integration Reference Point (IRP); Information Service (IS)</w:t>
      </w:r>
      <w:r>
        <w:t>".</w:t>
      </w:r>
    </w:p>
    <w:p w14:paraId="48B44353" w14:textId="77777777" w:rsidR="000B5B4D" w:rsidRDefault="000B5B4D" w:rsidP="000B5B4D">
      <w:pPr>
        <w:pStyle w:val="EX"/>
      </w:pPr>
      <w:r>
        <w:t>[</w:t>
      </w:r>
      <w:r>
        <w:rPr>
          <w:lang w:eastAsia="zh-CN"/>
        </w:rPr>
        <w:t>73</w:t>
      </w:r>
      <w:r>
        <w:t>]</w:t>
      </w:r>
      <w:r>
        <w:tab/>
        <w:t xml:space="preserve">3GPP TS 23.304: </w:t>
      </w:r>
      <w:proofErr w:type="gramStart"/>
      <w:r>
        <w:t>"</w:t>
      </w:r>
      <w:r w:rsidRPr="0086572C">
        <w:t xml:space="preserve"> Proximity</w:t>
      </w:r>
      <w:proofErr w:type="gramEnd"/>
      <w:r w:rsidRPr="0086572C">
        <w:t xml:space="preserve"> based Services (</w:t>
      </w:r>
      <w:proofErr w:type="spellStart"/>
      <w:r w:rsidRPr="0086572C">
        <w:t>ProSe</w:t>
      </w:r>
      <w:proofErr w:type="spellEnd"/>
      <w:r w:rsidRPr="0086572C">
        <w:t>) in the 5G System</w:t>
      </w:r>
      <w:r>
        <w:t>".</w:t>
      </w:r>
    </w:p>
    <w:p w14:paraId="4687971A" w14:textId="77777777" w:rsidR="000B5B4D" w:rsidRDefault="000B5B4D" w:rsidP="000B5B4D">
      <w:pPr>
        <w:pStyle w:val="EX"/>
      </w:pPr>
      <w:r>
        <w:t>[74]</w:t>
      </w:r>
      <w:r>
        <w:tab/>
        <w:t xml:space="preserve">IETF RFC 8436: </w:t>
      </w:r>
      <w:proofErr w:type="gramStart"/>
      <w:r>
        <w:t>"</w:t>
      </w:r>
      <w:r w:rsidRPr="00C33DC9">
        <w:t xml:space="preserve"> Update</w:t>
      </w:r>
      <w:proofErr w:type="gramEnd"/>
      <w:r w:rsidRPr="00C33DC9">
        <w:t xml:space="preserve"> to IANA Registration Procedures for Pool 3 Values in the Differentiated Services Field </w:t>
      </w:r>
      <w:proofErr w:type="spellStart"/>
      <w:r w:rsidRPr="00C33DC9">
        <w:t>Codepoints</w:t>
      </w:r>
      <w:proofErr w:type="spellEnd"/>
      <w:r w:rsidRPr="00C33DC9">
        <w:t xml:space="preserve"> (DSCP) Registry</w:t>
      </w:r>
      <w:r>
        <w:t>".</w:t>
      </w:r>
    </w:p>
    <w:p w14:paraId="5ABC9304" w14:textId="77777777" w:rsidR="000B5B4D" w:rsidRDefault="000B5B4D" w:rsidP="000B5B4D">
      <w:pPr>
        <w:pStyle w:val="EX"/>
      </w:pPr>
      <w:r>
        <w:t>[75]</w:t>
      </w:r>
      <w:r>
        <w:tab/>
      </w:r>
      <w:r w:rsidRPr="00690A26">
        <w:t xml:space="preserve">ECMA-262: "ECMAScript® Language Specification", </w:t>
      </w:r>
      <w:hyperlink r:id="rId13" w:history="1">
        <w:r w:rsidRPr="00690A26">
          <w:rPr>
            <w:rStyle w:val="aa"/>
          </w:rPr>
          <w:t>https://www.ecma-international.org/ecma-262/5.1/</w:t>
        </w:r>
      </w:hyperlink>
      <w:r w:rsidRPr="00690A26">
        <w:t>.</w:t>
      </w:r>
    </w:p>
    <w:p w14:paraId="0F60E0BD" w14:textId="77777777" w:rsidR="000B5B4D" w:rsidRDefault="000B5B4D" w:rsidP="000B5B4D">
      <w:pPr>
        <w:pStyle w:val="EX"/>
        <w:rPr>
          <w:lang w:eastAsia="zh-CN"/>
        </w:rPr>
      </w:pPr>
      <w:r>
        <w:t>[76]</w:t>
      </w:r>
      <w:r>
        <w:tab/>
        <w:t>3GPP TS 29.500: "</w:t>
      </w:r>
      <w:r w:rsidRPr="00690A26">
        <w:t>5G System; Technical Realization of Service Based Architecture; Stage 3</w:t>
      </w:r>
      <w:r>
        <w:t>".</w:t>
      </w:r>
    </w:p>
    <w:p w14:paraId="129A75CD" w14:textId="77777777" w:rsidR="000B5B4D" w:rsidRDefault="000B5B4D" w:rsidP="000B5B4D">
      <w:pPr>
        <w:pStyle w:val="EX"/>
        <w:rPr>
          <w:snapToGrid w:val="0"/>
          <w:lang w:eastAsia="zh-CN"/>
        </w:rPr>
      </w:pPr>
      <w:r>
        <w:lastRenderedPageBreak/>
        <w:t>[77]</w:t>
      </w:r>
      <w:r>
        <w:tab/>
      </w:r>
      <w:r w:rsidRPr="000B63FD">
        <w:rPr>
          <w:snapToGrid w:val="0"/>
          <w:lang w:eastAsia="zh-CN"/>
        </w:rPr>
        <w:t xml:space="preserve">IANA: "SMI Network Management Private Enterprise Codes", </w:t>
      </w:r>
      <w:hyperlink r:id="rId14" w:history="1">
        <w:r w:rsidRPr="000B63FD">
          <w:rPr>
            <w:rStyle w:val="aa"/>
            <w:snapToGrid w:val="0"/>
            <w:lang w:eastAsia="zh-CN"/>
          </w:rPr>
          <w:t>http://www.iana.org/assignments/enterprise-numbers</w:t>
        </w:r>
      </w:hyperlink>
      <w:r w:rsidRPr="000B63FD">
        <w:rPr>
          <w:snapToGrid w:val="0"/>
          <w:lang w:eastAsia="zh-CN"/>
        </w:rPr>
        <w:t>.</w:t>
      </w:r>
    </w:p>
    <w:p w14:paraId="4AA5E35B" w14:textId="77777777" w:rsidR="000B5B4D" w:rsidRDefault="000B5B4D" w:rsidP="000B5B4D">
      <w:pPr>
        <w:pStyle w:val="EX"/>
        <w:rPr>
          <w:rFonts w:eastAsia="等线"/>
          <w:snapToGrid w:val="0"/>
          <w:lang w:eastAsia="zh-CN"/>
        </w:rPr>
      </w:pPr>
      <w:r>
        <w:rPr>
          <w:rFonts w:eastAsia="等线" w:hint="eastAsia"/>
          <w:snapToGrid w:val="0"/>
          <w:lang w:eastAsia="zh-CN"/>
        </w:rPr>
        <w:t>[</w:t>
      </w:r>
      <w:r>
        <w:rPr>
          <w:rFonts w:eastAsia="等线"/>
          <w:snapToGrid w:val="0"/>
          <w:lang w:eastAsia="zh-CN"/>
        </w:rPr>
        <w:t>78]</w:t>
      </w:r>
      <w:r>
        <w:rPr>
          <w:rFonts w:eastAsia="等线"/>
          <w:snapToGrid w:val="0"/>
          <w:lang w:eastAsia="zh-CN"/>
        </w:rPr>
        <w:tab/>
        <w:t>3GPP TS 23.548:"</w:t>
      </w:r>
      <w:r w:rsidRPr="00344A2F">
        <w:t xml:space="preserve"> </w:t>
      </w:r>
      <w:r w:rsidRPr="00344A2F">
        <w:rPr>
          <w:rFonts w:eastAsia="等线"/>
          <w:snapToGrid w:val="0"/>
          <w:lang w:eastAsia="zh-CN"/>
        </w:rPr>
        <w:t>5G System Enhancements for Edge Computing; Stage 2</w:t>
      </w:r>
      <w:r>
        <w:rPr>
          <w:rFonts w:eastAsia="等线"/>
          <w:snapToGrid w:val="0"/>
          <w:lang w:eastAsia="zh-CN"/>
        </w:rPr>
        <w:t>".</w:t>
      </w:r>
    </w:p>
    <w:p w14:paraId="59100880" w14:textId="77777777" w:rsidR="000B5B4D" w:rsidRDefault="000B5B4D" w:rsidP="000B5B4D">
      <w:pPr>
        <w:pStyle w:val="EX"/>
      </w:pPr>
      <w:r>
        <w:t>[79]</w:t>
      </w:r>
      <w:r>
        <w:tab/>
        <w:t>3GPP TS 28.538: "</w:t>
      </w:r>
      <w:r w:rsidRPr="00DA0904">
        <w:t>Edge Computing Management</w:t>
      </w:r>
      <w:r>
        <w:t>".</w:t>
      </w:r>
    </w:p>
    <w:p w14:paraId="57230CA9" w14:textId="77777777" w:rsidR="000B5B4D" w:rsidRDefault="000B5B4D" w:rsidP="000B5B4D">
      <w:pPr>
        <w:pStyle w:val="EX"/>
        <w:rPr>
          <w:ins w:id="10" w:author=" R01" w:date="2022-01-19T22:40:00Z"/>
        </w:rPr>
      </w:pPr>
      <w:r>
        <w:rPr>
          <w:snapToGrid w:val="0"/>
          <w:lang w:eastAsia="zh-CN"/>
        </w:rPr>
        <w:t>[80]</w:t>
      </w:r>
      <w:r>
        <w:rPr>
          <w:snapToGrid w:val="0"/>
          <w:lang w:eastAsia="zh-CN"/>
        </w:rPr>
        <w:tab/>
      </w:r>
      <w:r>
        <w:t>3GPP TS 29.518: "5G System; Access and Mobility Management Services; Stage 3".</w:t>
      </w:r>
    </w:p>
    <w:p w14:paraId="76A99A64" w14:textId="0C3CFE53" w:rsidR="000B5B4D" w:rsidRDefault="000B5B4D" w:rsidP="000B5B4D">
      <w:pPr>
        <w:pStyle w:val="EX"/>
        <w:rPr>
          <w:lang w:eastAsia="zh-CN"/>
        </w:rPr>
      </w:pPr>
      <w:ins w:id="11" w:author=" R01" w:date="2022-01-19T22:40:00Z">
        <w:r>
          <w:t>[81]</w:t>
        </w:r>
        <w:r>
          <w:tab/>
          <w:t>3GPP TS 23.002:</w:t>
        </w:r>
      </w:ins>
      <w:ins w:id="12" w:author=" R01" w:date="2022-01-19T22:41:00Z">
        <w:r w:rsidRPr="000B5B4D">
          <w:t xml:space="preserve"> </w:t>
        </w:r>
        <w:r>
          <w:t>"</w:t>
        </w:r>
      </w:ins>
      <w:ins w:id="13" w:author=" R01" w:date="2022-01-19T22:43:00Z">
        <w:r>
          <w:t>Network architecture</w:t>
        </w:r>
      </w:ins>
      <w:ins w:id="14" w:author=" R01" w:date="2022-01-19T22:41:00Z">
        <w:r>
          <w:t>"</w:t>
        </w:r>
        <w:r>
          <w:t>.</w:t>
        </w:r>
      </w:ins>
    </w:p>
    <w:p w14:paraId="4F307B15" w14:textId="77777777" w:rsidR="000B5B4D" w:rsidRPr="000B5B4D" w:rsidRDefault="000B5B4D">
      <w:pPr>
        <w:rPr>
          <w:noProof/>
        </w:rPr>
      </w:pPr>
    </w:p>
    <w:p w14:paraId="186E1A12" w14:textId="77777777" w:rsidR="000B5B4D" w:rsidRDefault="000B5B4D">
      <w:pPr>
        <w:rPr>
          <w:noProof/>
        </w:rPr>
      </w:pPr>
    </w:p>
    <w:p w14:paraId="52EAE739" w14:textId="77777777" w:rsidR="000B5B4D" w:rsidRDefault="000B5B4D">
      <w:pPr>
        <w:rPr>
          <w:noProof/>
        </w:rPr>
      </w:pPr>
    </w:p>
    <w:p w14:paraId="18B568E0" w14:textId="77777777" w:rsidR="000B5B4D" w:rsidRDefault="000B5B4D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0B5B4D" w:rsidRPr="007D21AA" w14:paraId="73030DDE" w14:textId="77777777" w:rsidTr="00933B9E">
        <w:tc>
          <w:tcPr>
            <w:tcW w:w="9052" w:type="dxa"/>
            <w:shd w:val="clear" w:color="auto" w:fill="FFFFCC"/>
            <w:vAlign w:val="center"/>
          </w:tcPr>
          <w:p w14:paraId="46562CD7" w14:textId="15926627" w:rsidR="000B5B4D" w:rsidRPr="007D21AA" w:rsidRDefault="000B5B4D" w:rsidP="00933B9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28513D3" w14:textId="77777777" w:rsidR="000B5B4D" w:rsidRDefault="000B5B4D">
      <w:pPr>
        <w:rPr>
          <w:noProof/>
        </w:rPr>
      </w:pPr>
    </w:p>
    <w:p w14:paraId="1D134281" w14:textId="77777777" w:rsidR="003654DE" w:rsidRDefault="003654DE" w:rsidP="007B401B">
      <w:pPr>
        <w:pStyle w:val="2"/>
      </w:pPr>
    </w:p>
    <w:p w14:paraId="01C849A4" w14:textId="6541D006" w:rsidR="003654DE" w:rsidRDefault="003654DE" w:rsidP="003654DE">
      <w:pPr>
        <w:pStyle w:val="1"/>
      </w:pPr>
      <w:r>
        <w:t>5A</w:t>
      </w:r>
      <w:r>
        <w:tab/>
        <w:t xml:space="preserve">Information model definitions for </w:t>
      </w:r>
      <w:r w:rsidRPr="00DF18AB">
        <w:t>SBA</w:t>
      </w:r>
      <w:r>
        <w:t xml:space="preserve"> support</w:t>
      </w:r>
      <w:r w:rsidRPr="002F2DDE">
        <w:t xml:space="preserve"> </w:t>
      </w:r>
      <w:r>
        <w:t>of</w:t>
      </w:r>
      <w:r w:rsidRPr="00DF18AB">
        <w:t xml:space="preserve"> IMS </w:t>
      </w:r>
    </w:p>
    <w:p w14:paraId="7BBDD857" w14:textId="77777777" w:rsidR="003654DE" w:rsidRDefault="003654DE" w:rsidP="003654DE">
      <w:pPr>
        <w:pStyle w:val="2"/>
      </w:pPr>
      <w:r>
        <w:t>5A.1</w:t>
      </w:r>
      <w:r>
        <w:tab/>
        <w:t>Imported information entities and local labels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76"/>
        <w:gridCol w:w="2855"/>
      </w:tblGrid>
      <w:tr w:rsidR="003654DE" w14:paraId="002FE14D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D21718D" w14:textId="77777777" w:rsidR="003654DE" w:rsidRDefault="003654DE" w:rsidP="004627B9">
            <w:pPr>
              <w:pStyle w:val="TAH"/>
            </w:pPr>
            <w:r>
              <w:t>Label reference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70E0703" w14:textId="77777777" w:rsidR="003654DE" w:rsidRDefault="003654DE" w:rsidP="004627B9">
            <w:pPr>
              <w:pStyle w:val="TAH"/>
            </w:pPr>
            <w:r>
              <w:t xml:space="preserve">Local label </w:t>
            </w:r>
          </w:p>
        </w:tc>
      </w:tr>
      <w:tr w:rsidR="003654DE" w14:paraId="753B9AFA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E6F8" w14:textId="77777777" w:rsidR="003654DE" w:rsidRDefault="003654DE" w:rsidP="004627B9">
            <w:pPr>
              <w:pStyle w:val="TAL"/>
            </w:pPr>
            <w:r>
              <w:t xml:space="preserve">TS 28.622 [30], IOC, </w:t>
            </w:r>
            <w:r>
              <w:rPr>
                <w:rFonts w:ascii="Courier New" w:hAnsi="Courier New" w:cs="Courier New"/>
                <w:lang w:eastAsia="zh-CN"/>
              </w:rPr>
              <w:t>SubNetwork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8113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SubNetwork</w:t>
            </w:r>
          </w:p>
        </w:tc>
      </w:tr>
      <w:tr w:rsidR="003654DE" w14:paraId="78F478B9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B56A4D" w14:textId="77777777" w:rsidR="003654DE" w:rsidRDefault="003654DE" w:rsidP="004627B9">
            <w:pPr>
              <w:pStyle w:val="TAL"/>
            </w:pPr>
            <w:r>
              <w:t>TS 28.622 [</w:t>
            </w:r>
            <w:r>
              <w:rPr>
                <w:lang w:eastAsia="zh-CN"/>
              </w:rPr>
              <w:t>30</w:t>
            </w:r>
            <w:r>
              <w:t xml:space="preserve">], IOC, </w:t>
            </w:r>
            <w:r>
              <w:rPr>
                <w:rFonts w:ascii="Courier New" w:hAnsi="Courier New" w:cs="Courier New"/>
                <w:lang w:eastAsia="zh-CN"/>
              </w:rPr>
              <w:t>ManagedElement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BBAA7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ManagedElement</w:t>
            </w:r>
          </w:p>
        </w:tc>
      </w:tr>
      <w:tr w:rsidR="003654DE" w14:paraId="13DCBCA0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C84C50" w14:textId="77777777" w:rsidR="003654DE" w:rsidRDefault="003654DE" w:rsidP="004627B9">
            <w:pPr>
              <w:pStyle w:val="TAL"/>
              <w:rPr>
                <w:lang w:eastAsia="zh-CN"/>
              </w:rPr>
            </w:pPr>
            <w:r>
              <w:t xml:space="preserve">TS 28.622 [30], IOC, </w:t>
            </w:r>
            <w:r>
              <w:rPr>
                <w:rFonts w:ascii="Courier New" w:hAnsi="Courier New" w:cs="Courier New"/>
                <w:lang w:eastAsia="zh-CN"/>
              </w:rPr>
              <w:t>ManagedFunction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483B1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ManagedFunction</w:t>
            </w:r>
          </w:p>
        </w:tc>
      </w:tr>
      <w:tr w:rsidR="003654DE" w14:paraId="2F94B025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F6C2" w14:textId="77777777" w:rsidR="003654DE" w:rsidRDefault="003654DE" w:rsidP="004627B9">
            <w:pPr>
              <w:pStyle w:val="TAL"/>
            </w:pPr>
            <w:r>
              <w:t>TS 28.622 [</w:t>
            </w:r>
            <w:r>
              <w:rPr>
                <w:lang w:eastAsia="zh-CN"/>
              </w:rPr>
              <w:t>30</w:t>
            </w:r>
            <w:r>
              <w:t xml:space="preserve">], IOC, </w:t>
            </w:r>
            <w:r>
              <w:rPr>
                <w:rFonts w:ascii="Courier New" w:hAnsi="Courier New" w:cs="Courier New"/>
                <w:lang w:eastAsia="zh-CN"/>
              </w:rPr>
              <w:t>EP_RP</w:t>
            </w:r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32DE6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EP_RP</w:t>
            </w:r>
          </w:p>
        </w:tc>
      </w:tr>
      <w:tr w:rsidR="003654DE" w14:paraId="0F251DB0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65474" w14:textId="00FA10B0" w:rsidR="003654DE" w:rsidRDefault="003654DE" w:rsidP="005C22E5">
            <w:pPr>
              <w:pStyle w:val="TAL"/>
            </w:pPr>
            <w:r>
              <w:t>TS 28.705 [</w:t>
            </w:r>
            <w:del w:id="15" w:author=" R01" w:date="2022-01-19T22:44:00Z">
              <w:r w:rsidDel="005C22E5">
                <w:delText>xx</w:delText>
              </w:r>
            </w:del>
            <w:ins w:id="16" w:author=" R01" w:date="2022-01-19T22:44:00Z">
              <w:r w:rsidR="005C22E5">
                <w:t>72</w:t>
              </w:r>
            </w:ins>
            <w:r>
              <w:t xml:space="preserve">], IOC, </w:t>
            </w:r>
            <w:proofErr w:type="spellStart"/>
            <w:r w:rsidRPr="00C25149">
              <w:rPr>
                <w:rFonts w:ascii="Courier New" w:hAnsi="Courier New" w:cs="Courier New"/>
                <w:lang w:eastAsia="zh-CN"/>
              </w:rPr>
              <w:t>CSCF</w:t>
            </w:r>
            <w:r>
              <w:rPr>
                <w:rFonts w:ascii="Courier New" w:hAnsi="Courier New" w:cs="Courier New"/>
                <w:lang w:eastAsia="zh-CN"/>
              </w:rPr>
              <w:t>Function</w:t>
            </w:r>
            <w:proofErr w:type="spellEnd"/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2DE41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CSCFFunction</w:t>
            </w:r>
          </w:p>
        </w:tc>
      </w:tr>
      <w:tr w:rsidR="003654DE" w14:paraId="5A2138E4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093A6" w14:textId="4DA14079" w:rsidR="003654DE" w:rsidRDefault="003654DE" w:rsidP="005C22E5">
            <w:pPr>
              <w:pStyle w:val="TAL"/>
            </w:pPr>
            <w:r>
              <w:t>TS 28.705 [</w:t>
            </w:r>
            <w:del w:id="17" w:author=" R01" w:date="2022-01-19T22:44:00Z">
              <w:r w:rsidDel="005C22E5">
                <w:delText>xx</w:delText>
              </w:r>
            </w:del>
            <w:ins w:id="18" w:author=" R01" w:date="2022-01-19T22:44:00Z">
              <w:r w:rsidR="005C22E5">
                <w:t>72</w:t>
              </w:r>
            </w:ins>
            <w:r>
              <w:t xml:space="preserve">], IOC, </w:t>
            </w:r>
            <w:proofErr w:type="spellStart"/>
            <w:r>
              <w:rPr>
                <w:rFonts w:ascii="Courier New" w:hAnsi="Courier New" w:cs="Courier New"/>
              </w:rPr>
              <w:t>HSSFunctionHSS</w:t>
            </w:r>
            <w:proofErr w:type="spellEnd"/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D0F50" w14:textId="77777777" w:rsidR="003654DE" w:rsidRDefault="003654DE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</w:rPr>
              <w:t>HSSFunction</w:t>
            </w:r>
          </w:p>
        </w:tc>
      </w:tr>
      <w:tr w:rsidR="003654DE" w14:paraId="6B4A0715" w14:textId="77777777" w:rsidTr="004627B9">
        <w:trPr>
          <w:cantSplit/>
          <w:jc w:val="center"/>
        </w:trPr>
        <w:tc>
          <w:tcPr>
            <w:tcW w:w="6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071F2" w14:textId="44272C5A" w:rsidR="003654DE" w:rsidRDefault="003654DE" w:rsidP="005C22E5">
            <w:pPr>
              <w:pStyle w:val="TAL"/>
            </w:pPr>
            <w:r>
              <w:t>TS 28.705 [</w:t>
            </w:r>
            <w:del w:id="19" w:author=" R01" w:date="2022-01-19T22:44:00Z">
              <w:r w:rsidDel="005C22E5">
                <w:rPr>
                  <w:lang w:eastAsia="zh-CN"/>
                </w:rPr>
                <w:delText>xx</w:delText>
              </w:r>
            </w:del>
            <w:ins w:id="20" w:author=" R01" w:date="2022-01-19T22:44:00Z">
              <w:r w:rsidR="005C22E5">
                <w:rPr>
                  <w:lang w:eastAsia="zh-CN"/>
                </w:rPr>
                <w:t>72</w:t>
              </w:r>
            </w:ins>
            <w:r>
              <w:t xml:space="preserve">], IOC, </w:t>
            </w:r>
            <w:proofErr w:type="spellStart"/>
            <w:r>
              <w:rPr>
                <w:rFonts w:ascii="Courier New" w:hAnsi="Courier New" w:cs="Courier New"/>
              </w:rPr>
              <w:t>PCSCFFunction</w:t>
            </w:r>
            <w:proofErr w:type="spellEnd"/>
          </w:p>
        </w:tc>
        <w:tc>
          <w:tcPr>
            <w:tcW w:w="2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703911" w14:textId="77777777" w:rsidR="003654DE" w:rsidRDefault="003654DE" w:rsidP="004627B9">
            <w:pPr>
              <w:pStyle w:val="TAL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CSCFFunction</w:t>
            </w:r>
          </w:p>
        </w:tc>
      </w:tr>
    </w:tbl>
    <w:p w14:paraId="11FE9C87" w14:textId="77777777" w:rsidR="003654DE" w:rsidRDefault="003654DE" w:rsidP="003654DE"/>
    <w:p w14:paraId="681330F5" w14:textId="77777777" w:rsidR="003654DE" w:rsidRDefault="003654DE" w:rsidP="003654DE"/>
    <w:p w14:paraId="41AB565A" w14:textId="77777777" w:rsidR="007B401B" w:rsidRDefault="007B401B" w:rsidP="007B401B">
      <w:pPr>
        <w:pStyle w:val="2"/>
      </w:pPr>
      <w:r>
        <w:t>5A.2</w:t>
      </w:r>
      <w:r>
        <w:tab/>
        <w:t>Class diagram</w:t>
      </w:r>
    </w:p>
    <w:p w14:paraId="651C8FF6" w14:textId="5153AE51" w:rsidR="007B401B" w:rsidRDefault="007B401B" w:rsidP="007B401B">
      <w:pPr>
        <w:pStyle w:val="3"/>
      </w:pPr>
      <w:r>
        <w:t>5A.2.1</w:t>
      </w:r>
      <w:r>
        <w:tab/>
      </w:r>
      <w:ins w:id="21" w:author="H R00" w:date="2022-01-04T15:37:00Z">
        <w:r w:rsidR="00540283">
          <w:t>Class diagram of IMS SBA nodes</w:t>
        </w:r>
      </w:ins>
      <w:del w:id="22" w:author="H R00" w:date="2022-01-04T15:38:00Z">
        <w:r w:rsidDel="00540283">
          <w:delText>Class diagram for SBA support of IMS</w:delText>
        </w:r>
      </w:del>
      <w:r>
        <w:t xml:space="preserve"> </w:t>
      </w:r>
    </w:p>
    <w:p w14:paraId="13CBC555" w14:textId="77777777" w:rsidR="007B401B" w:rsidRPr="004B5851" w:rsidRDefault="007B401B" w:rsidP="007B401B">
      <w:pPr>
        <w:pStyle w:val="4"/>
        <w:rPr>
          <w:lang w:eastAsia="zh-CN"/>
        </w:rPr>
      </w:pPr>
      <w:r>
        <w:rPr>
          <w:lang w:eastAsia="zh-CN"/>
        </w:rPr>
        <w:t>5A.2.1.1</w:t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rFonts w:hint="eastAsia"/>
          <w:lang w:eastAsia="zh-CN"/>
        </w:rPr>
        <w:t>R</w:t>
      </w:r>
      <w:r>
        <w:rPr>
          <w:lang w:eastAsia="zh-CN"/>
        </w:rPr>
        <w:t>elationships</w:t>
      </w:r>
    </w:p>
    <w:p w14:paraId="13F3CE9F" w14:textId="77777777" w:rsidR="00970EB7" w:rsidRDefault="007B401B" w:rsidP="00540283">
      <w:pPr>
        <w:rPr>
          <w:ins w:id="23" w:author="H R00" w:date="2022-01-04T15:40:00Z"/>
          <w:lang w:val="en-US"/>
        </w:rPr>
      </w:pPr>
      <w:del w:id="24" w:author="H R00" w:date="2022-01-04T15:40:00Z">
        <w:r w:rsidDel="00970EB7">
          <w:delText xml:space="preserve">The set of classes (e.g. </w:delText>
        </w:r>
        <w:r w:rsidDel="00970EB7">
          <w:rPr>
            <w:lang w:val="en-US"/>
          </w:rPr>
          <w:delText>IOCs</w:delText>
        </w:r>
        <w:r w:rsidDel="00970EB7">
          <w:delText>) that encapsulate the information relevant for IMS</w:delText>
        </w:r>
        <w:r w:rsidDel="00970EB7">
          <w:rPr>
            <w:szCs w:val="24"/>
            <w:lang w:val="en-US"/>
          </w:rPr>
          <w:delText xml:space="preserve"> </w:delText>
        </w:r>
        <w:r w:rsidDel="00970EB7">
          <w:delText xml:space="preserve">network resource information for </w:delText>
        </w:r>
        <w:r w:rsidDel="00970EB7">
          <w:rPr>
            <w:lang w:val="en-US"/>
          </w:rPr>
          <w:delText>telecommunication network management purposes are described in TS 28.705 [72].</w:delText>
        </w:r>
      </w:del>
    </w:p>
    <w:p w14:paraId="3FF4F5D8" w14:textId="66EBA8C0" w:rsidR="00540283" w:rsidRDefault="00540283" w:rsidP="00540283">
      <w:pPr>
        <w:rPr>
          <w:ins w:id="25" w:author="H R00" w:date="2022-01-04T15:41:00Z"/>
        </w:rPr>
      </w:pPr>
      <w:ins w:id="26" w:author="H R00" w:date="2022-01-04T15:38:00Z">
        <w:r>
          <w:t>This clause depicts the set of classes (e.g. IOCs) that encapsulates the information relevant for NRM of IMS SBA nodes definition</w:t>
        </w:r>
        <w:del w:id="27" w:author=" R01" w:date="2022-01-19T22:09:00Z">
          <w:r w:rsidDel="00FE4777">
            <w:delText>s</w:delText>
          </w:r>
        </w:del>
        <w:r>
          <w:t>. This clause provides the overview of the relationships of relevant classes in UML.</w:t>
        </w:r>
        <w:del w:id="28" w:author=" R01" w:date="2022-01-19T22:51:00Z">
          <w:r w:rsidDel="00224463">
            <w:delText xml:space="preserve"> Subsequent clauses provide more detailed specification of various aspects of these classes.</w:delText>
          </w:r>
        </w:del>
      </w:ins>
      <w:ins w:id="29" w:author="H R00" w:date="2022-01-04T15:39:00Z">
        <w:del w:id="30" w:author=" R01" w:date="2022-01-19T22:51:00Z">
          <w:r w:rsidR="004B4734" w:rsidDel="00224463">
            <w:delText xml:space="preserve"> The information relevant for IMS network resource information </w:delText>
          </w:r>
        </w:del>
      </w:ins>
      <w:ins w:id="31" w:author="H R00" w:date="2022-01-04T15:40:00Z">
        <w:del w:id="32" w:author=" R01" w:date="2022-01-19T22:51:00Z">
          <w:r w:rsidR="004B4734" w:rsidDel="00224463">
            <w:delText>is described in TS 28.705 [72]</w:delText>
          </w:r>
        </w:del>
        <w:r w:rsidR="004B4734">
          <w:t>.</w:t>
        </w:r>
      </w:ins>
    </w:p>
    <w:p w14:paraId="23B87600" w14:textId="11940FE7" w:rsidR="00D54C2D" w:rsidRDefault="00D54C2D" w:rsidP="00540283">
      <w:pPr>
        <w:rPr>
          <w:ins w:id="33" w:author="H R00" w:date="2022-01-04T15:42:00Z"/>
          <w:lang w:eastAsia="zh-CN"/>
        </w:rPr>
      </w:pPr>
      <w:ins w:id="34" w:author="H R00" w:date="2022-01-04T15:41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>igure 5A.2.1.1-1 shows the IMS SBA nodes (</w:t>
        </w:r>
        <w:proofErr w:type="spellStart"/>
        <w:r>
          <w:rPr>
            <w:lang w:eastAsia="zh-CN"/>
          </w:rPr>
          <w:t>SCSCF</w:t>
        </w:r>
      </w:ins>
      <w:ins w:id="35" w:author="H R00" w:date="2022-01-04T15:42:00Z">
        <w:r>
          <w:rPr>
            <w:lang w:eastAsia="zh-CN"/>
          </w:rPr>
          <w:t>Func</w:t>
        </w:r>
        <w:del w:id="36" w:author=" R01" w:date="2022-01-19T22:08:00Z">
          <w:r w:rsidDel="00FE4777">
            <w:rPr>
              <w:lang w:eastAsia="zh-CN"/>
            </w:rPr>
            <w:delText>r</w:delText>
          </w:r>
        </w:del>
        <w:r>
          <w:rPr>
            <w:lang w:eastAsia="zh-CN"/>
          </w:rPr>
          <w:t>tion</w:t>
        </w:r>
        <w:proofErr w:type="spellEnd"/>
        <w:r>
          <w:rPr>
            <w:lang w:eastAsia="zh-CN"/>
          </w:rPr>
          <w:t xml:space="preserve">, </w:t>
        </w:r>
        <w:proofErr w:type="spellStart"/>
        <w:r>
          <w:rPr>
            <w:lang w:eastAsia="zh-CN"/>
          </w:rPr>
          <w:t>PCSCFFunction</w:t>
        </w:r>
      </w:ins>
      <w:proofErr w:type="spellEnd"/>
      <w:ins w:id="37" w:author="H R00" w:date="2022-01-04T15:41:00Z">
        <w:r>
          <w:rPr>
            <w:lang w:eastAsia="zh-CN"/>
          </w:rPr>
          <w:t>)</w:t>
        </w:r>
      </w:ins>
      <w:ins w:id="38" w:author="H R00" w:date="2022-01-04T15:42:00Z">
        <w:r>
          <w:rPr>
            <w:lang w:eastAsia="zh-CN"/>
          </w:rPr>
          <w:t xml:space="preserve"> NRM containment/naming </w:t>
        </w:r>
        <w:del w:id="39" w:author=" R01" w:date="2022-01-19T22:08:00Z">
          <w:r w:rsidDel="00FE4777">
            <w:rPr>
              <w:lang w:eastAsia="zh-CN"/>
            </w:rPr>
            <w:delText>relationshop</w:delText>
          </w:r>
        </w:del>
      </w:ins>
      <w:ins w:id="40" w:author=" R01" w:date="2022-01-19T22:08:00Z">
        <w:r w:rsidR="00FE4777">
          <w:rPr>
            <w:lang w:eastAsia="zh-CN"/>
          </w:rPr>
          <w:t>relationship</w:t>
        </w:r>
      </w:ins>
      <w:ins w:id="41" w:author="H R00" w:date="2022-01-04T15:42:00Z">
        <w:r>
          <w:rPr>
            <w:lang w:eastAsia="zh-CN"/>
          </w:rPr>
          <w:t>.</w:t>
        </w:r>
      </w:ins>
    </w:p>
    <w:p w14:paraId="683ED49D" w14:textId="683E223F" w:rsidR="00D54C2D" w:rsidRDefault="003F529F" w:rsidP="00535BCF">
      <w:pPr>
        <w:jc w:val="center"/>
        <w:rPr>
          <w:ins w:id="42" w:author=" R01" w:date="2022-01-19T22:27:00Z"/>
          <w:lang w:eastAsia="zh-CN"/>
        </w:rPr>
      </w:pPr>
      <w:ins w:id="43" w:author="H R00" w:date="2022-01-04T16:00:00Z">
        <w:del w:id="44" w:author=" R01" w:date="2022-01-19T22:27:00Z">
          <w:r w:rsidDel="0022094A">
            <w:rPr>
              <w:rFonts w:hint="eastAsia"/>
              <w:noProof/>
              <w:lang w:val="en-US" w:eastAsia="zh-CN"/>
            </w:rPr>
            <w:lastRenderedPageBreak/>
            <w:drawing>
              <wp:inline distT="0" distB="0" distL="0" distR="0" wp14:anchorId="78F29AB4" wp14:editId="32B4B789">
                <wp:extent cx="5260258" cy="2395739"/>
                <wp:effectExtent l="0" t="0" r="0" b="5080"/>
                <wp:docPr id="1" name="图片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63587" cy="2397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</w:p>
    <w:p w14:paraId="535A3445" w14:textId="6B170AD6" w:rsidR="0022094A" w:rsidRDefault="0022094A" w:rsidP="00535BCF">
      <w:pPr>
        <w:jc w:val="center"/>
        <w:rPr>
          <w:ins w:id="45" w:author="H R00" w:date="2022-01-04T16:00:00Z"/>
          <w:rFonts w:hint="eastAsia"/>
          <w:lang w:eastAsia="zh-CN"/>
        </w:rPr>
      </w:pPr>
      <w:ins w:id="46" w:author=" R01" w:date="2022-01-19T22:27:00Z">
        <w:r w:rsidRPr="0022094A">
          <w:rPr>
            <w:noProof/>
            <w:lang w:val="en-US" w:eastAsia="zh-CN"/>
          </w:rPr>
          <w:drawing>
            <wp:inline distT="0" distB="0" distL="0" distR="0" wp14:anchorId="00401217" wp14:editId="6AAD96AA">
              <wp:extent cx="4762279" cy="1729880"/>
              <wp:effectExtent l="0" t="0" r="635" b="3810"/>
              <wp:docPr id="4" name="图片 4" descr="D:\20210813\1N5n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 descr="D:\20210813\1N5n1.png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788095" cy="1739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23C02B6" w14:textId="4FE719E1" w:rsidR="003F529F" w:rsidRDefault="003F529F" w:rsidP="00535BCF">
      <w:pPr>
        <w:jc w:val="center"/>
        <w:rPr>
          <w:ins w:id="47" w:author="H R00" w:date="2022-01-04T15:38:00Z"/>
          <w:lang w:eastAsia="zh-CN"/>
        </w:rPr>
      </w:pPr>
      <w:ins w:id="48" w:author="H R00" w:date="2022-01-04T16:01:00Z">
        <w:r>
          <w:t xml:space="preserve">Figure 5A.2.1.1-1: </w:t>
        </w:r>
        <w:r>
          <w:rPr>
            <w:lang w:eastAsia="zh-CN"/>
          </w:rPr>
          <w:t xml:space="preserve">the IMS SBA nodes NRM containment/naming </w:t>
        </w:r>
        <w:del w:id="49" w:author=" R01" w:date="2022-01-19T22:08:00Z">
          <w:r w:rsidDel="00FE4777">
            <w:rPr>
              <w:lang w:eastAsia="zh-CN"/>
            </w:rPr>
            <w:delText>relationshop</w:delText>
          </w:r>
        </w:del>
      </w:ins>
      <w:ins w:id="50" w:author=" R01" w:date="2022-01-19T22:08:00Z">
        <w:r w:rsidR="00FE4777">
          <w:rPr>
            <w:lang w:eastAsia="zh-CN"/>
          </w:rPr>
          <w:t>relationship</w:t>
        </w:r>
      </w:ins>
      <w:ins w:id="51" w:author="H R00" w:date="2022-01-04T16:01:00Z">
        <w:r>
          <w:rPr>
            <w:lang w:eastAsia="zh-CN"/>
          </w:rPr>
          <w:t>.</w:t>
        </w:r>
      </w:ins>
    </w:p>
    <w:p w14:paraId="4D7C988B" w14:textId="77777777" w:rsidR="00540283" w:rsidRPr="00535BCF" w:rsidRDefault="00540283" w:rsidP="007B401B"/>
    <w:p w14:paraId="33830DE9" w14:textId="77777777" w:rsidR="007B401B" w:rsidRDefault="007B401B" w:rsidP="007B401B">
      <w:pPr>
        <w:rPr>
          <w:lang w:eastAsia="zh-CN"/>
        </w:rPr>
      </w:pPr>
      <w:r>
        <w:rPr>
          <w:rFonts w:hint="eastAsia"/>
          <w:lang w:eastAsia="zh-CN"/>
        </w:rPr>
        <w:t>T</w:t>
      </w:r>
      <w:r>
        <w:rPr>
          <w:lang w:eastAsia="zh-CN"/>
        </w:rPr>
        <w:t>he set of classes IOC EP_RP for SBA support of SCSCFFunction, HSSFunction, PCSCFFunction and PCFFunction are described in this clause.</w:t>
      </w:r>
    </w:p>
    <w:p w14:paraId="45B96009" w14:textId="084579B1" w:rsidR="007B401B" w:rsidRDefault="007B401B" w:rsidP="007B401B">
      <w:pPr>
        <w:rPr>
          <w:color w:val="000000"/>
        </w:rPr>
      </w:pPr>
      <w:r>
        <w:rPr>
          <w:color w:val="000000"/>
        </w:rPr>
        <w:t>The Figure 5A.2.1.1-</w:t>
      </w:r>
      <w:del w:id="52" w:author="H R00" w:date="2022-01-04T16:14:00Z">
        <w:r w:rsidDel="003F529F">
          <w:rPr>
            <w:color w:val="000000"/>
          </w:rPr>
          <w:delText>1</w:delText>
        </w:r>
      </w:del>
      <w:ins w:id="53" w:author="H R00" w:date="2022-01-04T16:14:00Z">
        <w:r w:rsidR="003F529F">
          <w:rPr>
            <w:color w:val="000000"/>
          </w:rPr>
          <w:t>2</w:t>
        </w:r>
      </w:ins>
      <w:r>
        <w:rPr>
          <w:color w:val="000000"/>
        </w:rPr>
        <w:t xml:space="preserve"> shows the transport view of SCSCFFunction NRM</w:t>
      </w:r>
      <w:r w:rsidRPr="00963111">
        <w:rPr>
          <w:color w:val="000000"/>
        </w:rPr>
        <w:t xml:space="preserve"> </w:t>
      </w:r>
      <w:r>
        <w:rPr>
          <w:color w:val="000000"/>
        </w:rPr>
        <w:t>for SBA interfaces.</w:t>
      </w:r>
    </w:p>
    <w:p w14:paraId="73A6228A" w14:textId="77777777" w:rsidR="007B401B" w:rsidRDefault="007B401B" w:rsidP="007B401B">
      <w:pPr>
        <w:pStyle w:val="TH"/>
        <w:rPr>
          <w:color w:val="000000"/>
        </w:rPr>
      </w:pPr>
      <w:r>
        <w:object w:dxaOrig="9855" w:dyaOrig="1890" w14:anchorId="1C1F3A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5pt;height:93.25pt" o:ole="">
            <v:imagedata r:id="rId17" o:title=""/>
          </v:shape>
          <o:OLEObject Type="Embed" ProgID="Visio.Drawing.11" ShapeID="_x0000_i1025" DrawAspect="Content" ObjectID="_1704138301" r:id="rId18"/>
        </w:object>
      </w:r>
    </w:p>
    <w:p w14:paraId="47881034" w14:textId="24768484" w:rsidR="007B401B" w:rsidRDefault="007B401B" w:rsidP="007B401B">
      <w:pPr>
        <w:pStyle w:val="TF"/>
      </w:pPr>
      <w:r>
        <w:t>Figure 5A.2.1.1-</w:t>
      </w:r>
      <w:ins w:id="54" w:author="H R00" w:date="2022-01-04T16:13:00Z">
        <w:r w:rsidR="003F529F">
          <w:t>2</w:t>
        </w:r>
      </w:ins>
      <w:del w:id="55" w:author="H R00" w:date="2022-01-04T16:13:00Z">
        <w:r w:rsidDel="003F529F">
          <w:delText>1</w:delText>
        </w:r>
      </w:del>
      <w:r>
        <w:t>:</w:t>
      </w:r>
      <w:r w:rsidRPr="00C23AE2">
        <w:t xml:space="preserve"> </w:t>
      </w:r>
      <w:r>
        <w:t>Transport view of SCSCFFunction for SBA interfaces</w:t>
      </w:r>
    </w:p>
    <w:p w14:paraId="49E26F56" w14:textId="77777777" w:rsidR="007B401B" w:rsidRDefault="007B401B" w:rsidP="007B401B"/>
    <w:p w14:paraId="0ED604EC" w14:textId="11881F0E" w:rsidR="007B401B" w:rsidRDefault="007B401B" w:rsidP="007B401B">
      <w:pPr>
        <w:rPr>
          <w:color w:val="000000"/>
        </w:rPr>
      </w:pPr>
      <w:r>
        <w:rPr>
          <w:color w:val="000000"/>
        </w:rPr>
        <w:t>The Figure 5A.2.1.1-</w:t>
      </w:r>
      <w:ins w:id="56" w:author="H R00" w:date="2022-01-04T16:14:00Z">
        <w:r w:rsidR="003F529F">
          <w:rPr>
            <w:color w:val="000000"/>
          </w:rPr>
          <w:t>3</w:t>
        </w:r>
      </w:ins>
      <w:del w:id="57" w:author="H R00" w:date="2022-01-04T16:14:00Z">
        <w:r w:rsidDel="003F529F">
          <w:rPr>
            <w:color w:val="000000"/>
          </w:rPr>
          <w:delText>2</w:delText>
        </w:r>
      </w:del>
      <w:r>
        <w:rPr>
          <w:color w:val="000000"/>
        </w:rPr>
        <w:t xml:space="preserve"> shows the transport view of HSSFunction NRM</w:t>
      </w:r>
      <w:r w:rsidRPr="00963111">
        <w:rPr>
          <w:color w:val="000000"/>
        </w:rPr>
        <w:t xml:space="preserve"> </w:t>
      </w:r>
      <w:r>
        <w:rPr>
          <w:color w:val="000000"/>
        </w:rPr>
        <w:t>for SBA interfaces.</w:t>
      </w:r>
    </w:p>
    <w:bookmarkStart w:id="58" w:name="_MON_1688904081"/>
    <w:bookmarkEnd w:id="58"/>
    <w:p w14:paraId="43877A92" w14:textId="77777777" w:rsidR="007B401B" w:rsidRPr="00C23AE2" w:rsidRDefault="007B401B" w:rsidP="007B401B">
      <w:pPr>
        <w:pStyle w:val="TH"/>
        <w:rPr>
          <w:lang w:eastAsia="zh-CN"/>
        </w:rPr>
      </w:pPr>
      <w:r>
        <w:object w:dxaOrig="8491" w:dyaOrig="1829" w14:anchorId="7517F7FD">
          <v:shape id="_x0000_i1026" type="#_x0000_t75" style="width:491.95pt;height:92pt" o:ole="">
            <v:imagedata r:id="rId19" o:title=""/>
          </v:shape>
          <o:OLEObject Type="Embed" ProgID="Word.Picture.8" ShapeID="_x0000_i1026" DrawAspect="Content" ObjectID="_1704138302" r:id="rId20"/>
        </w:object>
      </w:r>
    </w:p>
    <w:p w14:paraId="3F760CA7" w14:textId="71C68980" w:rsidR="007B401B" w:rsidRDefault="007B401B" w:rsidP="007B401B">
      <w:pPr>
        <w:pStyle w:val="TF"/>
      </w:pPr>
      <w:r>
        <w:t>Figure 5A.2.1.1-</w:t>
      </w:r>
      <w:ins w:id="59" w:author="H R00" w:date="2022-01-04T16:13:00Z">
        <w:r w:rsidR="003F529F">
          <w:t>3</w:t>
        </w:r>
      </w:ins>
      <w:del w:id="60" w:author="H R00" w:date="2022-01-04T16:13:00Z">
        <w:r w:rsidDel="003F529F">
          <w:delText>2</w:delText>
        </w:r>
      </w:del>
      <w:r>
        <w:t>:</w:t>
      </w:r>
      <w:r w:rsidRPr="00C23AE2">
        <w:t xml:space="preserve"> </w:t>
      </w:r>
      <w:r>
        <w:t>Transport view of HSSFunction for SBA interfaces</w:t>
      </w:r>
    </w:p>
    <w:p w14:paraId="2ED045CD" w14:textId="77777777" w:rsidR="007B401B" w:rsidRDefault="007B401B" w:rsidP="007B401B"/>
    <w:p w14:paraId="071288DE" w14:textId="3D551C6B" w:rsidR="007B401B" w:rsidRDefault="007B401B" w:rsidP="007B401B">
      <w:pPr>
        <w:rPr>
          <w:color w:val="000000"/>
        </w:rPr>
      </w:pPr>
      <w:r>
        <w:rPr>
          <w:color w:val="000000"/>
        </w:rPr>
        <w:t>The Figure 5A.2.1.1</w:t>
      </w:r>
      <w:ins w:id="61" w:author="H R00" w:date="2022-01-04T16:14:00Z">
        <w:r w:rsidR="003F529F">
          <w:rPr>
            <w:color w:val="000000"/>
          </w:rPr>
          <w:t>-</w:t>
        </w:r>
      </w:ins>
      <w:ins w:id="62" w:author="H R00" w:date="2022-01-04T16:13:00Z">
        <w:r w:rsidR="003F529F">
          <w:rPr>
            <w:color w:val="000000"/>
          </w:rPr>
          <w:t>4</w:t>
        </w:r>
      </w:ins>
      <w:del w:id="63" w:author="H R00" w:date="2022-01-04T16:13:00Z">
        <w:r w:rsidDel="003F529F">
          <w:rPr>
            <w:color w:val="000000"/>
          </w:rPr>
          <w:delText>-</w:delText>
        </w:r>
      </w:del>
      <w:del w:id="64" w:author="H R00" w:date="2022-01-04T16:14:00Z">
        <w:r w:rsidDel="003F529F">
          <w:rPr>
            <w:color w:val="000000"/>
          </w:rPr>
          <w:delText>3</w:delText>
        </w:r>
      </w:del>
      <w:r>
        <w:rPr>
          <w:color w:val="000000"/>
        </w:rPr>
        <w:t xml:space="preserve"> shows the transport view of PCFFunction NRM</w:t>
      </w:r>
      <w:r w:rsidRPr="00963111">
        <w:rPr>
          <w:color w:val="000000"/>
        </w:rPr>
        <w:t xml:space="preserve"> </w:t>
      </w:r>
      <w:r>
        <w:rPr>
          <w:color w:val="000000"/>
        </w:rPr>
        <w:t>for SBA interfaces.</w:t>
      </w:r>
    </w:p>
    <w:p w14:paraId="6D195362" w14:textId="77777777" w:rsidR="007B401B" w:rsidRDefault="007B401B" w:rsidP="007B401B">
      <w:pPr>
        <w:pStyle w:val="TH"/>
      </w:pPr>
      <w:r>
        <w:object w:dxaOrig="9255" w:dyaOrig="1485" w14:anchorId="3391A124">
          <v:shape id="_x0000_i1027" type="#_x0000_t75" style="width:464.05pt;height:74.1pt" o:ole="">
            <v:imagedata r:id="rId21" o:title=""/>
          </v:shape>
          <o:OLEObject Type="Embed" ProgID="Visio.Drawing.11" ShapeID="_x0000_i1027" DrawAspect="Content" ObjectID="_1704138303" r:id="rId22"/>
        </w:object>
      </w:r>
    </w:p>
    <w:p w14:paraId="7FA0D347" w14:textId="6895F3A0" w:rsidR="007B401B" w:rsidRDefault="007B401B" w:rsidP="007B401B">
      <w:pPr>
        <w:pStyle w:val="TF"/>
      </w:pPr>
      <w:r>
        <w:t>Figure 5A.2.1.1-</w:t>
      </w:r>
      <w:ins w:id="65" w:author="H R00" w:date="2022-01-04T16:13:00Z">
        <w:r w:rsidR="003F529F">
          <w:t>4</w:t>
        </w:r>
      </w:ins>
      <w:del w:id="66" w:author="H R00" w:date="2022-01-04T16:13:00Z">
        <w:r w:rsidDel="003F529F">
          <w:delText>3</w:delText>
        </w:r>
      </w:del>
      <w:r>
        <w:t>:</w:t>
      </w:r>
      <w:r w:rsidRPr="00C23AE2">
        <w:t xml:space="preserve"> </w:t>
      </w:r>
      <w:r>
        <w:t>Transport view of PCFFunction for SBA interfaces</w:t>
      </w:r>
    </w:p>
    <w:p w14:paraId="57D65496" w14:textId="77777777" w:rsidR="007B401B" w:rsidRDefault="007B401B" w:rsidP="007B401B">
      <w:pPr>
        <w:rPr>
          <w:noProof/>
        </w:rPr>
      </w:pPr>
    </w:p>
    <w:p w14:paraId="5477D9D4" w14:textId="6C5A2E79" w:rsidR="007B401B" w:rsidRDefault="007B401B" w:rsidP="007B401B">
      <w:pPr>
        <w:rPr>
          <w:color w:val="000000"/>
        </w:rPr>
      </w:pPr>
      <w:r>
        <w:rPr>
          <w:color w:val="000000"/>
        </w:rPr>
        <w:t>The Figure 5A.2.1.1-</w:t>
      </w:r>
      <w:ins w:id="67" w:author="H R00" w:date="2022-01-04T16:14:00Z">
        <w:r w:rsidR="003F529F">
          <w:rPr>
            <w:color w:val="000000"/>
          </w:rPr>
          <w:t>5</w:t>
        </w:r>
      </w:ins>
      <w:del w:id="68" w:author="H R00" w:date="2022-01-04T16:14:00Z">
        <w:r w:rsidDel="003F529F">
          <w:rPr>
            <w:color w:val="000000"/>
          </w:rPr>
          <w:delText>4</w:delText>
        </w:r>
      </w:del>
      <w:r>
        <w:rPr>
          <w:color w:val="000000"/>
        </w:rPr>
        <w:t xml:space="preserve"> shows the transport view of PCSCFFunction NRM</w:t>
      </w:r>
      <w:r w:rsidRPr="00963111">
        <w:rPr>
          <w:color w:val="000000"/>
        </w:rPr>
        <w:t xml:space="preserve"> </w:t>
      </w:r>
      <w:r>
        <w:rPr>
          <w:color w:val="000000"/>
        </w:rPr>
        <w:t>for SBA interfaces.</w:t>
      </w:r>
    </w:p>
    <w:p w14:paraId="14EC83F8" w14:textId="77777777" w:rsidR="007B401B" w:rsidRPr="00C23AE2" w:rsidRDefault="007B401B" w:rsidP="007B401B">
      <w:pPr>
        <w:pStyle w:val="TH"/>
        <w:rPr>
          <w:lang w:eastAsia="zh-CN"/>
        </w:rPr>
      </w:pPr>
      <w:r>
        <w:object w:dxaOrig="9855" w:dyaOrig="1890" w14:anchorId="74DFC235">
          <v:shape id="_x0000_i1028" type="#_x0000_t75" style="width:495.25pt;height:93.65pt" o:ole="">
            <v:imagedata r:id="rId23" o:title=""/>
          </v:shape>
          <o:OLEObject Type="Embed" ProgID="Visio.Drawing.11" ShapeID="_x0000_i1028" DrawAspect="Content" ObjectID="_1704138304" r:id="rId24"/>
        </w:object>
      </w:r>
    </w:p>
    <w:p w14:paraId="508F6E6D" w14:textId="05300679" w:rsidR="007B401B" w:rsidRDefault="007B401B" w:rsidP="007B401B">
      <w:pPr>
        <w:pStyle w:val="TF"/>
      </w:pPr>
      <w:r>
        <w:t>Figure 5A.2.1.1-</w:t>
      </w:r>
      <w:ins w:id="69" w:author="H R00" w:date="2022-01-04T16:14:00Z">
        <w:r w:rsidR="003F529F">
          <w:t>5</w:t>
        </w:r>
      </w:ins>
      <w:del w:id="70" w:author="H R00" w:date="2022-01-04T16:14:00Z">
        <w:r w:rsidDel="003F529F">
          <w:delText>4</w:delText>
        </w:r>
      </w:del>
      <w:r>
        <w:t>:</w:t>
      </w:r>
      <w:r w:rsidRPr="00C23AE2">
        <w:t xml:space="preserve"> </w:t>
      </w:r>
      <w:r>
        <w:t>Transport view of PCSCFFunction for SBA interfaces</w:t>
      </w:r>
    </w:p>
    <w:p w14:paraId="298C2151" w14:textId="77777777" w:rsidR="007B401B" w:rsidRDefault="007B401B" w:rsidP="007B401B">
      <w:pPr>
        <w:pStyle w:val="4"/>
        <w:rPr>
          <w:ins w:id="71" w:author="H R00" w:date="2022-01-04T16:05:00Z"/>
          <w:rFonts w:cs="Arial"/>
          <w:lang w:eastAsia="zh-CN"/>
        </w:rPr>
      </w:pPr>
      <w:r>
        <w:rPr>
          <w:rFonts w:cs="Arial"/>
          <w:lang w:eastAsia="zh-CN"/>
        </w:rPr>
        <w:t>5A.2.1.2</w:t>
      </w:r>
      <w:r>
        <w:rPr>
          <w:rFonts w:cs="Arial"/>
          <w:lang w:eastAsia="zh-CN"/>
        </w:rPr>
        <w:tab/>
        <w:t>Inheritance</w:t>
      </w:r>
    </w:p>
    <w:p w14:paraId="1A35FEA3" w14:textId="68CEE14E" w:rsidR="003F529F" w:rsidRDefault="003F529F" w:rsidP="00535BCF">
      <w:pPr>
        <w:rPr>
          <w:ins w:id="72" w:author="H R00" w:date="2022-01-04T16:19:00Z"/>
          <w:lang w:eastAsia="zh-CN"/>
        </w:rPr>
      </w:pPr>
      <w:ins w:id="73" w:author="H R00" w:date="2022-01-04T16:14:00Z">
        <w:r>
          <w:rPr>
            <w:rFonts w:hint="eastAsia"/>
            <w:lang w:eastAsia="zh-CN"/>
          </w:rPr>
          <w:t>F</w:t>
        </w:r>
      </w:ins>
      <w:ins w:id="74" w:author="H R00" w:date="2022-01-04T16:15:00Z">
        <w:r>
          <w:rPr>
            <w:lang w:eastAsia="zh-CN"/>
          </w:rPr>
          <w:t xml:space="preserve">igure 5A.2.1.2-1 shows the inheritance hierarchy </w:t>
        </w:r>
      </w:ins>
      <w:ins w:id="75" w:author="H R00" w:date="2022-01-04T16:17:00Z">
        <w:r>
          <w:rPr>
            <w:lang w:eastAsia="zh-CN"/>
          </w:rPr>
          <w:t>from IOC ManagedFunction related to the IMS SBA nodes.</w:t>
        </w:r>
      </w:ins>
    </w:p>
    <w:p w14:paraId="4F18BFA7" w14:textId="5A7D12FA" w:rsidR="0087410A" w:rsidRDefault="0087410A" w:rsidP="00535BCF">
      <w:pPr>
        <w:jc w:val="center"/>
        <w:rPr>
          <w:ins w:id="76" w:author=" R01" w:date="2022-01-19T22:22:00Z"/>
          <w:lang w:eastAsia="zh-CN"/>
        </w:rPr>
      </w:pPr>
      <w:ins w:id="77" w:author="H R00" w:date="2022-01-04T16:22:00Z">
        <w:del w:id="78" w:author=" R01" w:date="2022-01-19T22:22:00Z">
          <w:r w:rsidDel="00C9082E">
            <w:rPr>
              <w:noProof/>
              <w:lang w:val="en-US" w:eastAsia="zh-CN"/>
            </w:rPr>
            <w:drawing>
              <wp:inline distT="0" distB="0" distL="0" distR="0" wp14:anchorId="4A3FD2E9" wp14:editId="0B4DE5C1">
                <wp:extent cx="5596128" cy="2112338"/>
                <wp:effectExtent l="0" t="0" r="5080" b="254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612365" cy="2118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</w:p>
    <w:p w14:paraId="4673C3ED" w14:textId="7104D7B3" w:rsidR="00C9082E" w:rsidRDefault="0022094A" w:rsidP="00535BCF">
      <w:pPr>
        <w:jc w:val="center"/>
        <w:rPr>
          <w:ins w:id="79" w:author="H R00" w:date="2022-01-04T16:19:00Z"/>
          <w:lang w:eastAsia="zh-CN"/>
        </w:rPr>
      </w:pPr>
      <w:ins w:id="80" w:author=" R01" w:date="2022-01-19T22:30:00Z">
        <w:r w:rsidRPr="0022094A">
          <w:rPr>
            <w:noProof/>
            <w:lang w:val="en-US" w:eastAsia="zh-CN"/>
          </w:rPr>
          <w:lastRenderedPageBreak/>
          <w:drawing>
            <wp:inline distT="0" distB="0" distL="0" distR="0" wp14:anchorId="72F1BB18" wp14:editId="2873A5E5">
              <wp:extent cx="5083361" cy="1832529"/>
              <wp:effectExtent l="0" t="0" r="3175" b="0"/>
              <wp:docPr id="5" name="图片 5" descr="D:\20220117\SA5#141e\1N5n2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 descr="D:\20220117\SA5#141e\1N5n2.png"/>
                      <pic:cNvPicPr>
                        <a:picLocks noChangeAspect="1" noChangeArrowheads="1"/>
                      </pic:cNvPicPr>
                    </pic:nvPicPr>
                    <pic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125785" cy="1847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211D8A6" w14:textId="3AEC8DAF" w:rsidR="0087410A" w:rsidRDefault="0087410A" w:rsidP="0087410A">
      <w:pPr>
        <w:pStyle w:val="TF"/>
        <w:rPr>
          <w:ins w:id="81" w:author="H R00" w:date="2022-01-04T16:19:00Z"/>
        </w:rPr>
      </w:pPr>
      <w:ins w:id="82" w:author="H R00" w:date="2022-01-04T16:19:00Z">
        <w:r>
          <w:t xml:space="preserve">Figure 5A.2.1.2-2: Inheritance hierarchy from </w:t>
        </w:r>
        <w:r>
          <w:rPr>
            <w:lang w:eastAsia="zh-CN"/>
          </w:rPr>
          <w:t>IOC ManagedFunction related to the IMS SBA nodes.</w:t>
        </w:r>
        <w:r>
          <w:t xml:space="preserve"> </w:t>
        </w:r>
      </w:ins>
    </w:p>
    <w:p w14:paraId="7B7DBEE9" w14:textId="77777777" w:rsidR="0087410A" w:rsidRPr="0087410A" w:rsidRDefault="0087410A" w:rsidP="00535BCF">
      <w:pPr>
        <w:rPr>
          <w:lang w:eastAsia="zh-CN"/>
        </w:rPr>
      </w:pPr>
    </w:p>
    <w:p w14:paraId="7FE6F278" w14:textId="08F4F7CE" w:rsidR="007B401B" w:rsidRDefault="007B401B" w:rsidP="007B401B">
      <w:r>
        <w:t>Figure 5A.2.1.2-</w:t>
      </w:r>
      <w:del w:id="83" w:author="H R00" w:date="2022-01-04T16:14:00Z">
        <w:r w:rsidDel="003F529F">
          <w:delText>1</w:delText>
        </w:r>
      </w:del>
      <w:ins w:id="84" w:author="H R00" w:date="2022-01-04T16:14:00Z">
        <w:r w:rsidR="003F529F">
          <w:t>2</w:t>
        </w:r>
      </w:ins>
      <w:r>
        <w:t xml:space="preserve"> shows the inheritance hierarchy from IOC EP_RP related to SBA interfaces of IMS nodes.</w:t>
      </w:r>
    </w:p>
    <w:p w14:paraId="59F0E1D3" w14:textId="77777777" w:rsidR="007B401B" w:rsidRDefault="007B401B" w:rsidP="007B401B">
      <w:pPr>
        <w:pStyle w:val="TH"/>
        <w:rPr>
          <w:noProof/>
        </w:rPr>
      </w:pPr>
      <w:r>
        <w:object w:dxaOrig="10635" w:dyaOrig="3420" w14:anchorId="472A6D2E">
          <v:shape id="_x0000_i1029" type="#_x0000_t75" style="width:402.05pt;height:121.95pt" o:ole="">
            <v:imagedata r:id="rId27" o:title=""/>
          </v:shape>
          <o:OLEObject Type="Embed" ProgID="Visio.Drawing.15" ShapeID="_x0000_i1029" DrawAspect="Content" ObjectID="_1704138305" r:id="rId28"/>
        </w:object>
      </w:r>
    </w:p>
    <w:p w14:paraId="09143BCA" w14:textId="38D33EDA" w:rsidR="007B401B" w:rsidRDefault="007B401B" w:rsidP="007B401B">
      <w:pPr>
        <w:pStyle w:val="TF"/>
      </w:pPr>
      <w:r>
        <w:t>Figure 5A.2.1.2-</w:t>
      </w:r>
      <w:ins w:id="85" w:author="H R00" w:date="2022-01-04T16:14:00Z">
        <w:r w:rsidR="003F529F">
          <w:t>2</w:t>
        </w:r>
      </w:ins>
      <w:del w:id="86" w:author="H R00" w:date="2022-01-04T16:14:00Z">
        <w:r w:rsidDel="003F529F">
          <w:delText>1</w:delText>
        </w:r>
      </w:del>
      <w:r>
        <w:t>: Inheritance hierarchy from IOC EP_RP related to</w:t>
      </w:r>
      <w:r w:rsidRPr="0080156C">
        <w:t xml:space="preserve"> </w:t>
      </w:r>
      <w:r>
        <w:t xml:space="preserve">SBA interfaces of IMS </w:t>
      </w:r>
    </w:p>
    <w:p w14:paraId="68466994" w14:textId="77777777" w:rsidR="007B401B" w:rsidRDefault="007B401B" w:rsidP="007B401B"/>
    <w:p w14:paraId="704D519E" w14:textId="77777777" w:rsidR="007B401B" w:rsidRDefault="007B401B" w:rsidP="007B401B">
      <w:pPr>
        <w:pStyle w:val="2"/>
      </w:pPr>
      <w:r>
        <w:t>5A.3</w:t>
      </w:r>
      <w:r>
        <w:tab/>
        <w:t>Class definitions</w:t>
      </w:r>
    </w:p>
    <w:p w14:paraId="61410817" w14:textId="77777777" w:rsidR="007B401B" w:rsidRDefault="007B401B" w:rsidP="007B401B">
      <w:pPr>
        <w:pStyle w:val="3"/>
        <w:rPr>
          <w:lang w:eastAsia="zh-CN"/>
        </w:rPr>
      </w:pPr>
      <w:r>
        <w:rPr>
          <w:lang w:eastAsia="zh-CN"/>
        </w:rPr>
        <w:t>5A.3.1</w:t>
      </w:r>
      <w:r>
        <w:rPr>
          <w:lang w:eastAsia="zh-CN"/>
        </w:rPr>
        <w:tab/>
      </w:r>
      <w:r>
        <w:rPr>
          <w:rFonts w:ascii="Courier New" w:hAnsi="Courier New"/>
          <w:lang w:eastAsia="zh-CN"/>
        </w:rPr>
        <w:t>EP_N5</w:t>
      </w:r>
    </w:p>
    <w:p w14:paraId="16E05790" w14:textId="77777777" w:rsidR="007B401B" w:rsidRDefault="007B401B" w:rsidP="007B401B">
      <w:pPr>
        <w:pStyle w:val="4"/>
      </w:pPr>
      <w:r>
        <w:rPr>
          <w:lang w:eastAsia="zh-CN"/>
        </w:rPr>
        <w:t>5A.3.1</w:t>
      </w:r>
      <w:r>
        <w:t>.1</w:t>
      </w:r>
      <w:r>
        <w:tab/>
        <w:t>Definition</w:t>
      </w:r>
    </w:p>
    <w:p w14:paraId="378BF6CC" w14:textId="77777777" w:rsidR="007B401B" w:rsidRDefault="007B401B" w:rsidP="007B401B">
      <w:r>
        <w:t>This IOC represents the N5 interface between P-CSCF and PCF, which is defined in 3GPP TS 23.501 [2].</w:t>
      </w:r>
    </w:p>
    <w:p w14:paraId="0F87AE87" w14:textId="77777777" w:rsidR="007B401B" w:rsidRDefault="007B401B" w:rsidP="007B401B">
      <w:pPr>
        <w:pStyle w:val="4"/>
      </w:pPr>
      <w:r>
        <w:rPr>
          <w:lang w:eastAsia="zh-CN"/>
        </w:rPr>
        <w:t>5A.3.1</w:t>
      </w:r>
      <w:r>
        <w:t>.2</w:t>
      </w:r>
      <w:r>
        <w:tab/>
        <w:t>Attributes</w:t>
      </w:r>
    </w:p>
    <w:p w14:paraId="633F3048" w14:textId="77777777" w:rsidR="007B401B" w:rsidRDefault="007B401B" w:rsidP="007B401B">
      <w:r>
        <w:t>The EP_N5 IOC includes attributes inherited from EP_RP IOC (defined in TS 28.622[30]) and the following attributes:</w:t>
      </w:r>
    </w:p>
    <w:p w14:paraId="0A2C1FB0" w14:textId="77777777" w:rsidR="007B401B" w:rsidRDefault="007B401B" w:rsidP="007B401B">
      <w:pPr>
        <w:pStyle w:val="TH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7B401B" w14:paraId="5DC6E254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9C85B22" w14:textId="77777777" w:rsidR="007B401B" w:rsidRDefault="007B401B" w:rsidP="004627B9">
            <w:pPr>
              <w:pStyle w:val="TAH"/>
            </w:pPr>
            <w:r>
              <w:t>Attribute nam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65D0A07" w14:textId="77777777" w:rsidR="007B401B" w:rsidRDefault="007B401B" w:rsidP="004627B9">
            <w:pPr>
              <w:pStyle w:val="TAH"/>
            </w:pPr>
            <w:r>
              <w:t>S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A56B736" w14:textId="77777777" w:rsidR="007B401B" w:rsidRDefault="007B401B" w:rsidP="004627B9">
            <w:pPr>
              <w:pStyle w:val="TAH"/>
            </w:pPr>
            <w:r>
              <w:t>isReadable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BBF7873" w14:textId="77777777" w:rsidR="007B401B" w:rsidRDefault="007B401B" w:rsidP="004627B9">
            <w:pPr>
              <w:pStyle w:val="TAH"/>
            </w:pPr>
            <w:r>
              <w:t>isWritable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B7C817C" w14:textId="77777777" w:rsidR="007B401B" w:rsidRDefault="007B401B" w:rsidP="004627B9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280443F" w14:textId="77777777" w:rsidR="007B401B" w:rsidRDefault="007B401B" w:rsidP="004627B9">
            <w:pPr>
              <w:pStyle w:val="TAH"/>
            </w:pPr>
            <w:r>
              <w:t>isNotifyable</w:t>
            </w:r>
          </w:p>
        </w:tc>
      </w:tr>
      <w:tr w:rsidR="007B401B" w14:paraId="7AA976F4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58842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cal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91A5A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64C862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841B4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D51A8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28DDE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B401B" w14:paraId="25D8272E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571C4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mote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A413F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5EDF1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63183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624D6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01310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7063C56F" w14:textId="77777777" w:rsidR="007B401B" w:rsidRDefault="007B401B" w:rsidP="007B401B"/>
    <w:p w14:paraId="3E9A163B" w14:textId="77777777" w:rsidR="007B401B" w:rsidRDefault="007B401B" w:rsidP="007B401B">
      <w:pPr>
        <w:pStyle w:val="3"/>
        <w:rPr>
          <w:lang w:eastAsia="zh-CN"/>
        </w:rPr>
      </w:pPr>
      <w:r>
        <w:rPr>
          <w:lang w:eastAsia="zh-CN"/>
        </w:rPr>
        <w:t>5A.3.2</w:t>
      </w:r>
      <w:r>
        <w:rPr>
          <w:lang w:eastAsia="zh-CN"/>
        </w:rPr>
        <w:tab/>
      </w:r>
      <w:r>
        <w:rPr>
          <w:rFonts w:ascii="Courier New" w:hAnsi="Courier New"/>
          <w:lang w:eastAsia="zh-CN"/>
        </w:rPr>
        <w:t>EP_N70</w:t>
      </w:r>
    </w:p>
    <w:p w14:paraId="3853A648" w14:textId="77777777" w:rsidR="007B401B" w:rsidRDefault="007B401B" w:rsidP="007B401B">
      <w:pPr>
        <w:pStyle w:val="4"/>
      </w:pPr>
      <w:r>
        <w:rPr>
          <w:lang w:eastAsia="zh-CN"/>
        </w:rPr>
        <w:t>5A.3.2</w:t>
      </w:r>
      <w:r>
        <w:t>.1</w:t>
      </w:r>
      <w:r>
        <w:tab/>
        <w:t>Definition</w:t>
      </w:r>
    </w:p>
    <w:p w14:paraId="7C1EF19E" w14:textId="77777777" w:rsidR="007B401B" w:rsidRDefault="007B401B" w:rsidP="007B401B">
      <w:r>
        <w:t>This IOC represents the N70 interface between S/I-CSCF and HSS, which is defined in 3GPP TS 23.501 [2].</w:t>
      </w:r>
    </w:p>
    <w:p w14:paraId="4A2835F4" w14:textId="77777777" w:rsidR="007B401B" w:rsidRDefault="007B401B" w:rsidP="007B401B">
      <w:pPr>
        <w:pStyle w:val="4"/>
      </w:pPr>
      <w:r>
        <w:rPr>
          <w:lang w:eastAsia="zh-CN"/>
        </w:rPr>
        <w:lastRenderedPageBreak/>
        <w:t>5A.3.2</w:t>
      </w:r>
      <w:r>
        <w:t>.2</w:t>
      </w:r>
      <w:r>
        <w:tab/>
        <w:t>Attributes</w:t>
      </w:r>
    </w:p>
    <w:p w14:paraId="03AABFB7" w14:textId="77777777" w:rsidR="007B401B" w:rsidRDefault="007B401B" w:rsidP="007B401B">
      <w:r>
        <w:t>The EP_N70 IOC includes attributes inherited from EP_RP IOC (defined in TS 28.622[30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7B401B" w14:paraId="6CE394BB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8897C70" w14:textId="77777777" w:rsidR="007B401B" w:rsidRDefault="007B401B" w:rsidP="004627B9">
            <w:pPr>
              <w:pStyle w:val="TAH"/>
            </w:pPr>
            <w:r>
              <w:t>Attribute nam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D77ADED" w14:textId="77777777" w:rsidR="007B401B" w:rsidRDefault="007B401B" w:rsidP="004627B9">
            <w:pPr>
              <w:pStyle w:val="TAH"/>
            </w:pPr>
            <w:r>
              <w:t>S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35843C0" w14:textId="77777777" w:rsidR="007B401B" w:rsidRDefault="007B401B" w:rsidP="004627B9">
            <w:pPr>
              <w:pStyle w:val="TAH"/>
            </w:pPr>
            <w:r>
              <w:t>isReadable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C2BF0BE" w14:textId="77777777" w:rsidR="007B401B" w:rsidRDefault="007B401B" w:rsidP="004627B9">
            <w:pPr>
              <w:pStyle w:val="TAH"/>
            </w:pPr>
            <w:r>
              <w:t>isWritable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3CBF9A9E" w14:textId="77777777" w:rsidR="007B401B" w:rsidRDefault="007B401B" w:rsidP="004627B9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D9B60F7" w14:textId="77777777" w:rsidR="007B401B" w:rsidRDefault="007B401B" w:rsidP="004627B9">
            <w:pPr>
              <w:pStyle w:val="TAH"/>
            </w:pPr>
            <w:r>
              <w:t>isNotifyable</w:t>
            </w:r>
          </w:p>
        </w:tc>
      </w:tr>
      <w:tr w:rsidR="007B401B" w14:paraId="2F5979A9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CDC231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cal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FC02B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C20E3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69AA1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6D733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A88A9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B401B" w14:paraId="34CE5BA0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D2010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mote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3CD39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4BB27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CB0E5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AFFFC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B2243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6B9DE98E" w14:textId="77777777" w:rsidR="007B401B" w:rsidRDefault="007B401B" w:rsidP="007B401B">
      <w:pPr>
        <w:rPr>
          <w:noProof/>
        </w:rPr>
      </w:pPr>
    </w:p>
    <w:p w14:paraId="2415E406" w14:textId="77777777" w:rsidR="007B401B" w:rsidRDefault="007B401B" w:rsidP="007B401B">
      <w:pPr>
        <w:pStyle w:val="3"/>
        <w:rPr>
          <w:lang w:eastAsia="zh-CN"/>
        </w:rPr>
      </w:pPr>
      <w:r>
        <w:rPr>
          <w:lang w:eastAsia="zh-CN"/>
        </w:rPr>
        <w:t>5A.3.3</w:t>
      </w:r>
      <w:r>
        <w:rPr>
          <w:lang w:eastAsia="zh-CN"/>
        </w:rPr>
        <w:tab/>
      </w:r>
      <w:r>
        <w:rPr>
          <w:rFonts w:ascii="Courier New" w:hAnsi="Courier New"/>
          <w:lang w:eastAsia="zh-CN"/>
        </w:rPr>
        <w:t xml:space="preserve">EP_N71 </w:t>
      </w:r>
    </w:p>
    <w:p w14:paraId="76D98255" w14:textId="77777777" w:rsidR="007B401B" w:rsidRDefault="007B401B" w:rsidP="007B401B">
      <w:pPr>
        <w:pStyle w:val="4"/>
      </w:pPr>
      <w:r>
        <w:rPr>
          <w:lang w:eastAsia="zh-CN"/>
        </w:rPr>
        <w:t>5A.3.3</w:t>
      </w:r>
      <w:r>
        <w:t>.1</w:t>
      </w:r>
      <w:r>
        <w:tab/>
        <w:t>Definition</w:t>
      </w:r>
    </w:p>
    <w:p w14:paraId="1169F403" w14:textId="77777777" w:rsidR="007B401B" w:rsidRDefault="007B401B" w:rsidP="007B401B">
      <w:r>
        <w:t>This IOC represents the N71 interface between AF and HSS, which is defined in 3GPP TS 23.501 [2].</w:t>
      </w:r>
    </w:p>
    <w:p w14:paraId="28C2D7C1" w14:textId="77777777" w:rsidR="007B401B" w:rsidRDefault="007B401B" w:rsidP="007B401B">
      <w:pPr>
        <w:pStyle w:val="4"/>
      </w:pPr>
      <w:r>
        <w:rPr>
          <w:lang w:eastAsia="zh-CN"/>
        </w:rPr>
        <w:t>5A.3.3</w:t>
      </w:r>
      <w:r>
        <w:t>.2</w:t>
      </w:r>
      <w:r>
        <w:tab/>
        <w:t>Attributes</w:t>
      </w:r>
    </w:p>
    <w:p w14:paraId="55DBD796" w14:textId="77777777" w:rsidR="007B401B" w:rsidRDefault="007B401B" w:rsidP="007B401B">
      <w:r>
        <w:t>The EP_N71 IOC includes attributes inherited from EP_RP IOC (defined in TS 28.622[30]) and the following attribute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81"/>
        <w:gridCol w:w="1216"/>
        <w:gridCol w:w="1235"/>
        <w:gridCol w:w="1227"/>
        <w:gridCol w:w="1231"/>
        <w:gridCol w:w="1241"/>
      </w:tblGrid>
      <w:tr w:rsidR="007B401B" w14:paraId="26C05DE8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DEA727A" w14:textId="77777777" w:rsidR="007B401B" w:rsidRDefault="007B401B" w:rsidP="004627B9">
            <w:pPr>
              <w:pStyle w:val="TAH"/>
            </w:pPr>
            <w:r>
              <w:t>Attribute name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6369C1E" w14:textId="77777777" w:rsidR="007B401B" w:rsidRDefault="007B401B" w:rsidP="004627B9">
            <w:pPr>
              <w:pStyle w:val="TAH"/>
            </w:pPr>
            <w:r>
              <w:t>S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8101706" w14:textId="77777777" w:rsidR="007B401B" w:rsidRDefault="007B401B" w:rsidP="004627B9">
            <w:pPr>
              <w:pStyle w:val="TAH"/>
            </w:pPr>
            <w:r>
              <w:t>isReadable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C4FF8C6" w14:textId="77777777" w:rsidR="007B401B" w:rsidRDefault="007B401B" w:rsidP="004627B9">
            <w:pPr>
              <w:pStyle w:val="TAH"/>
            </w:pPr>
            <w:r>
              <w:t>isWritable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5307BB97" w14:textId="77777777" w:rsidR="007B401B" w:rsidRDefault="007B401B" w:rsidP="004627B9">
            <w:pPr>
              <w:pStyle w:val="TAH"/>
            </w:pPr>
            <w:r>
              <w:rPr>
                <w:rFonts w:cs="Arial"/>
                <w:bCs/>
                <w:szCs w:val="18"/>
              </w:rPr>
              <w:t>isInvariant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AB46CD7" w14:textId="77777777" w:rsidR="007B401B" w:rsidRDefault="007B401B" w:rsidP="004627B9">
            <w:pPr>
              <w:pStyle w:val="TAH"/>
            </w:pPr>
            <w:r>
              <w:t>isNotifyable</w:t>
            </w:r>
          </w:p>
        </w:tc>
      </w:tr>
      <w:tr w:rsidR="007B401B" w14:paraId="0ECF20E2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F530A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local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8497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88C85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380DE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3811E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D25C6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  <w:tr w:rsidR="007B401B" w14:paraId="220F9582" w14:textId="77777777" w:rsidTr="004627B9">
        <w:trPr>
          <w:cantSplit/>
          <w:jc w:val="center"/>
        </w:trPr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D2CA2" w14:textId="77777777" w:rsidR="007B401B" w:rsidRDefault="007B401B" w:rsidP="004627B9">
            <w:pPr>
              <w:pStyle w:val="TAL"/>
              <w:rPr>
                <w:rFonts w:ascii="Courier New" w:hAnsi="Courier New" w:cs="Courier New"/>
                <w:lang w:eastAsia="zh-CN"/>
              </w:rPr>
            </w:pPr>
            <w:r>
              <w:rPr>
                <w:rFonts w:ascii="Courier New" w:hAnsi="Courier New" w:cs="Courier New"/>
                <w:lang w:eastAsia="zh-CN"/>
              </w:rPr>
              <w:t>remoteAddress</w:t>
            </w:r>
          </w:p>
        </w:tc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614F9" w14:textId="77777777" w:rsidR="007B401B" w:rsidRDefault="007B401B" w:rsidP="004627B9">
            <w:pPr>
              <w:pStyle w:val="TAL"/>
              <w:jc w:val="center"/>
            </w:pPr>
            <w:r>
              <w:t>O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F714C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</w:rPr>
              <w:t>T</w:t>
            </w:r>
          </w:p>
        </w:tc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A261C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4CE2C" w14:textId="77777777" w:rsidR="007B401B" w:rsidRDefault="007B401B" w:rsidP="004627B9">
            <w:pPr>
              <w:pStyle w:val="TAL"/>
              <w:jc w:val="center"/>
              <w:rPr>
                <w:lang w:eastAsia="zh-CN"/>
              </w:rPr>
            </w:pPr>
            <w:r>
              <w:rPr>
                <w:rFonts w:cs="Arial"/>
              </w:rPr>
              <w:t>F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64B31" w14:textId="77777777" w:rsidR="007B401B" w:rsidRDefault="007B401B" w:rsidP="004627B9">
            <w:pPr>
              <w:pStyle w:val="TAL"/>
              <w:jc w:val="center"/>
            </w:pPr>
            <w:r>
              <w:rPr>
                <w:rFonts w:cs="Arial"/>
                <w:lang w:eastAsia="zh-CN"/>
              </w:rPr>
              <w:t>T</w:t>
            </w:r>
          </w:p>
        </w:tc>
      </w:tr>
    </w:tbl>
    <w:p w14:paraId="5934F292" w14:textId="77777777" w:rsidR="00B75659" w:rsidRDefault="00B75659">
      <w:pPr>
        <w:rPr>
          <w:noProof/>
        </w:rPr>
      </w:pPr>
    </w:p>
    <w:p w14:paraId="02505A37" w14:textId="77777777" w:rsidR="0069655E" w:rsidRDefault="0069655E">
      <w:pPr>
        <w:rPr>
          <w:noProof/>
        </w:rPr>
      </w:pPr>
    </w:p>
    <w:p w14:paraId="5570134D" w14:textId="1C3B6861" w:rsidR="00FD7454" w:rsidRDefault="00FD7454" w:rsidP="00FD7454">
      <w:pPr>
        <w:pStyle w:val="3"/>
        <w:rPr>
          <w:ins w:id="87" w:author="H R00" w:date="2022-01-04T16:24:00Z"/>
          <w:rFonts w:cs="Arial"/>
          <w:lang w:eastAsia="zh-CN"/>
        </w:rPr>
      </w:pPr>
      <w:bookmarkStart w:id="88" w:name="_Toc59182760"/>
      <w:bookmarkStart w:id="89" w:name="_Toc59184226"/>
      <w:bookmarkStart w:id="90" w:name="_Toc59195161"/>
      <w:bookmarkStart w:id="91" w:name="_Toc59439588"/>
      <w:bookmarkStart w:id="92" w:name="_Toc67990011"/>
      <w:ins w:id="93" w:author="H R00" w:date="2022-01-04T16:24:00Z">
        <w:r>
          <w:rPr>
            <w:rFonts w:cs="Arial"/>
            <w:lang w:eastAsia="zh-CN"/>
          </w:rPr>
          <w:t>5A.3.4</w:t>
        </w:r>
        <w:r>
          <w:rPr>
            <w:rFonts w:cs="Arial"/>
            <w:lang w:eastAsia="zh-CN"/>
          </w:rPr>
          <w:tab/>
        </w:r>
        <w:r>
          <w:rPr>
            <w:rFonts w:ascii="Courier New" w:hAnsi="Courier New"/>
          </w:rPr>
          <w:t>SCSCFFunction</w:t>
        </w:r>
        <w:bookmarkEnd w:id="88"/>
        <w:bookmarkEnd w:id="89"/>
        <w:bookmarkEnd w:id="90"/>
        <w:bookmarkEnd w:id="91"/>
        <w:bookmarkEnd w:id="92"/>
      </w:ins>
    </w:p>
    <w:p w14:paraId="47A14FC2" w14:textId="680B21CC" w:rsidR="00FD7454" w:rsidRDefault="00FD7454" w:rsidP="00FD7454">
      <w:pPr>
        <w:pStyle w:val="4"/>
        <w:rPr>
          <w:ins w:id="94" w:author="H R00" w:date="2022-01-04T16:24:00Z"/>
        </w:rPr>
      </w:pPr>
      <w:bookmarkStart w:id="95" w:name="_Toc59182761"/>
      <w:bookmarkStart w:id="96" w:name="_Toc59184227"/>
      <w:bookmarkStart w:id="97" w:name="_Toc59195162"/>
      <w:bookmarkStart w:id="98" w:name="_Toc59439589"/>
      <w:bookmarkStart w:id="99" w:name="_Toc67990012"/>
      <w:ins w:id="100" w:author="H R00" w:date="2022-01-04T16:24:00Z">
        <w:r>
          <w:rPr>
            <w:lang w:eastAsia="zh-CN"/>
          </w:rPr>
          <w:t>5</w:t>
        </w:r>
      </w:ins>
      <w:ins w:id="101" w:author="H R00" w:date="2022-01-04T16:29:00Z">
        <w:r w:rsidR="003377D7">
          <w:rPr>
            <w:lang w:eastAsia="zh-CN"/>
          </w:rPr>
          <w:t>A</w:t>
        </w:r>
      </w:ins>
      <w:ins w:id="102" w:author="H R00" w:date="2022-01-04T16:24:00Z">
        <w:r>
          <w:rPr>
            <w:lang w:eastAsia="zh-CN"/>
          </w:rPr>
          <w:t>.3</w:t>
        </w:r>
        <w:r>
          <w:t>.4.1</w:t>
        </w:r>
        <w:r>
          <w:tab/>
          <w:t>Definition</w:t>
        </w:r>
        <w:bookmarkEnd w:id="95"/>
        <w:bookmarkEnd w:id="96"/>
        <w:bookmarkEnd w:id="97"/>
        <w:bookmarkEnd w:id="98"/>
        <w:bookmarkEnd w:id="99"/>
      </w:ins>
    </w:p>
    <w:p w14:paraId="127D96B4" w14:textId="6D6C6308" w:rsidR="00FD7454" w:rsidRDefault="00FD7454" w:rsidP="00FD7454">
      <w:pPr>
        <w:rPr>
          <w:ins w:id="103" w:author="H R00" w:date="2022-01-04T16:24:00Z"/>
        </w:rPr>
      </w:pPr>
      <w:ins w:id="104" w:author="H R00" w:date="2022-01-04T16:24:00Z">
        <w:r>
          <w:t xml:space="preserve">This IOC represents the </w:t>
        </w:r>
      </w:ins>
      <w:ins w:id="105" w:author="H R00" w:date="2022-01-04T16:25:00Z">
        <w:r>
          <w:t>SCSCF</w:t>
        </w:r>
      </w:ins>
      <w:ins w:id="106" w:author="H R00" w:date="2022-01-04T16:24:00Z">
        <w:r>
          <w:t xml:space="preserve"> function</w:t>
        </w:r>
        <w:r>
          <w:rPr>
            <w:rFonts w:eastAsia="Malgun Gothic"/>
            <w:lang w:eastAsia="ko-KR"/>
          </w:rPr>
          <w:t>.</w:t>
        </w:r>
        <w:r>
          <w:t xml:space="preserve"> For more information about the </w:t>
        </w:r>
      </w:ins>
      <w:ins w:id="107" w:author="H R00" w:date="2022-01-04T16:25:00Z">
        <w:r>
          <w:t>SCSCF</w:t>
        </w:r>
      </w:ins>
      <w:ins w:id="108" w:author="H R00" w:date="2022-01-04T16:24:00Z">
        <w:r>
          <w:t>,</w:t>
        </w:r>
      </w:ins>
      <w:ins w:id="109" w:author="H R00" w:date="2022-01-04T16:26:00Z">
        <w:r>
          <w:t xml:space="preserve"> see 3GPP TS 23.002</w:t>
        </w:r>
      </w:ins>
      <w:ins w:id="110" w:author="H R00" w:date="2022-01-04T16:27:00Z">
        <w:r w:rsidR="003377D7">
          <w:t xml:space="preserve"> [</w:t>
        </w:r>
        <w:del w:id="111" w:author=" R01" w:date="2022-01-19T22:43:00Z">
          <w:r w:rsidR="003377D7" w:rsidDel="00CE73D9">
            <w:delText>x</w:delText>
          </w:r>
        </w:del>
      </w:ins>
      <w:ins w:id="112" w:author=" R01" w:date="2022-01-19T22:43:00Z">
        <w:r w:rsidR="00CE73D9">
          <w:t>81</w:t>
        </w:r>
      </w:ins>
      <w:ins w:id="113" w:author="H R00" w:date="2022-01-04T16:27:00Z">
        <w:r w:rsidR="003377D7">
          <w:t>].</w:t>
        </w:r>
      </w:ins>
      <w:ins w:id="114" w:author="H R00" w:date="2022-01-04T16:24:00Z">
        <w:r>
          <w:t xml:space="preserve"> </w:t>
        </w:r>
      </w:ins>
    </w:p>
    <w:p w14:paraId="770B26F8" w14:textId="0EE7A755" w:rsidR="00FD7454" w:rsidRDefault="00FD7454" w:rsidP="00FD7454">
      <w:pPr>
        <w:pStyle w:val="4"/>
        <w:rPr>
          <w:ins w:id="115" w:author="H R00" w:date="2022-01-04T16:24:00Z"/>
        </w:rPr>
      </w:pPr>
      <w:bookmarkStart w:id="116" w:name="_Toc59182762"/>
      <w:bookmarkStart w:id="117" w:name="_Toc59184228"/>
      <w:bookmarkStart w:id="118" w:name="_Toc59195163"/>
      <w:bookmarkStart w:id="119" w:name="_Toc59439590"/>
      <w:bookmarkStart w:id="120" w:name="_Toc67990013"/>
      <w:ins w:id="121" w:author="H R00" w:date="2022-01-04T16:24:00Z">
        <w:r>
          <w:t>5</w:t>
        </w:r>
      </w:ins>
      <w:ins w:id="122" w:author="H R00" w:date="2022-01-04T16:29:00Z">
        <w:r w:rsidR="003377D7">
          <w:t>A</w:t>
        </w:r>
      </w:ins>
      <w:ins w:id="123" w:author="H R00" w:date="2022-01-04T16:24:00Z">
        <w:r>
          <w:t>.3.4.2</w:t>
        </w:r>
        <w:r>
          <w:tab/>
          <w:t>Attributes</w:t>
        </w:r>
        <w:bookmarkEnd w:id="116"/>
        <w:bookmarkEnd w:id="117"/>
        <w:bookmarkEnd w:id="118"/>
        <w:bookmarkEnd w:id="119"/>
        <w:bookmarkEnd w:id="120"/>
      </w:ins>
    </w:p>
    <w:p w14:paraId="01E2DF0D" w14:textId="6485DA7D" w:rsidR="00FD7454" w:rsidRDefault="00FD7454" w:rsidP="00FD7454">
      <w:pPr>
        <w:rPr>
          <w:ins w:id="124" w:author="H R00" w:date="2022-01-04T16:24:00Z"/>
        </w:rPr>
      </w:pPr>
      <w:ins w:id="125" w:author="H R00" w:date="2022-01-04T16:24:00Z">
        <w:r>
          <w:t xml:space="preserve">The </w:t>
        </w:r>
      </w:ins>
      <w:ins w:id="126" w:author="H R00" w:date="2022-01-04T16:27:00Z">
        <w:r w:rsidR="003377D7">
          <w:t>SCSCF</w:t>
        </w:r>
      </w:ins>
      <w:ins w:id="127" w:author="H R00" w:date="2022-01-04T16:24:00Z">
        <w:r>
          <w:t>Function IOC includes attributes inherited from ManagedFunction IOC (defined in TS 28.622[30]) and the following attributes:</w:t>
        </w:r>
      </w:ins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3"/>
        <w:gridCol w:w="1224"/>
        <w:gridCol w:w="1242"/>
        <w:gridCol w:w="1235"/>
        <w:gridCol w:w="1238"/>
        <w:gridCol w:w="1249"/>
      </w:tblGrid>
      <w:tr w:rsidR="00FD7454" w14:paraId="4E7F8AF4" w14:textId="77777777" w:rsidTr="001C25B7">
        <w:trPr>
          <w:cantSplit/>
          <w:jc w:val="center"/>
          <w:ins w:id="128" w:author="H R00" w:date="2022-01-04T16:24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461F722" w14:textId="77777777" w:rsidR="00FD7454" w:rsidRDefault="00FD7454" w:rsidP="004627B9">
            <w:pPr>
              <w:pStyle w:val="TAH"/>
              <w:rPr>
                <w:ins w:id="129" w:author="H R00" w:date="2022-01-04T16:24:00Z"/>
              </w:rPr>
            </w:pPr>
            <w:ins w:id="130" w:author="H R00" w:date="2022-01-04T16:24:00Z">
              <w:r>
                <w:t>Attribute name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D52CB9C" w14:textId="77777777" w:rsidR="00FD7454" w:rsidRDefault="00FD7454" w:rsidP="004627B9">
            <w:pPr>
              <w:pStyle w:val="TAH"/>
              <w:rPr>
                <w:ins w:id="131" w:author="H R00" w:date="2022-01-04T16:24:00Z"/>
              </w:rPr>
            </w:pPr>
            <w:ins w:id="132" w:author="H R00" w:date="2022-01-04T16:24:00Z">
              <w:r>
                <w:t>S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C5A0E0B" w14:textId="77777777" w:rsidR="00FD7454" w:rsidRDefault="00FD7454" w:rsidP="004627B9">
            <w:pPr>
              <w:pStyle w:val="TAH"/>
              <w:rPr>
                <w:ins w:id="133" w:author="H R00" w:date="2022-01-04T16:24:00Z"/>
              </w:rPr>
            </w:pPr>
            <w:ins w:id="134" w:author="H R00" w:date="2022-01-04T16:24:00Z">
              <w:r>
                <w:t>isReadable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5D984E7" w14:textId="77777777" w:rsidR="00FD7454" w:rsidRDefault="00FD7454" w:rsidP="004627B9">
            <w:pPr>
              <w:pStyle w:val="TAH"/>
              <w:rPr>
                <w:ins w:id="135" w:author="H R00" w:date="2022-01-04T16:24:00Z"/>
              </w:rPr>
            </w:pPr>
            <w:ins w:id="136" w:author="H R00" w:date="2022-01-04T16:24:00Z">
              <w:r>
                <w:t>isWritable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4CC61A4" w14:textId="77777777" w:rsidR="00FD7454" w:rsidRDefault="00FD7454" w:rsidP="004627B9">
            <w:pPr>
              <w:pStyle w:val="TAH"/>
              <w:rPr>
                <w:ins w:id="137" w:author="H R00" w:date="2022-01-04T16:24:00Z"/>
              </w:rPr>
            </w:pPr>
            <w:ins w:id="138" w:author="H R00" w:date="2022-01-04T16:24:00Z">
              <w:r>
                <w:rPr>
                  <w:rFonts w:cs="Arial"/>
                  <w:bCs/>
                  <w:szCs w:val="18"/>
                </w:rPr>
                <w:t>isInvariant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FCAB49B" w14:textId="77777777" w:rsidR="00FD7454" w:rsidRDefault="00FD7454" w:rsidP="004627B9">
            <w:pPr>
              <w:pStyle w:val="TAH"/>
              <w:rPr>
                <w:ins w:id="139" w:author="H R00" w:date="2022-01-04T16:24:00Z"/>
              </w:rPr>
            </w:pPr>
            <w:ins w:id="140" w:author="H R00" w:date="2022-01-04T16:24:00Z">
              <w:r>
                <w:t>isNotifyable</w:t>
              </w:r>
            </w:ins>
          </w:p>
        </w:tc>
      </w:tr>
      <w:tr w:rsidR="00FD7454" w14:paraId="5800CEAE" w14:textId="77777777" w:rsidTr="001C25B7">
        <w:trPr>
          <w:cantSplit/>
          <w:jc w:val="center"/>
          <w:ins w:id="141" w:author="H R00" w:date="2022-01-04T16:24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29B2B" w14:textId="77777777" w:rsidR="00FD7454" w:rsidRDefault="00FD7454" w:rsidP="004627B9">
            <w:pPr>
              <w:pStyle w:val="TAL"/>
              <w:rPr>
                <w:ins w:id="142" w:author="H R00" w:date="2022-01-04T16:24:00Z"/>
                <w:rFonts w:ascii="Courier New" w:hAnsi="Courier New" w:cs="Courier New"/>
                <w:lang w:eastAsia="zh-CN"/>
              </w:rPr>
            </w:pPr>
            <w:ins w:id="143" w:author="H R00" w:date="2022-01-04T16:24:00Z">
              <w:r>
                <w:rPr>
                  <w:rFonts w:ascii="Courier New" w:hAnsi="Courier New" w:cs="Courier New"/>
                  <w:lang w:eastAsia="zh-CN"/>
                </w:rPr>
                <w:t>pLMNId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8303" w14:textId="77777777" w:rsidR="00FD7454" w:rsidRDefault="00FD7454" w:rsidP="004627B9">
            <w:pPr>
              <w:pStyle w:val="TAL"/>
              <w:jc w:val="center"/>
              <w:rPr>
                <w:ins w:id="144" w:author="H R00" w:date="2022-01-04T16:24:00Z"/>
              </w:rPr>
            </w:pPr>
            <w:ins w:id="145" w:author="H R00" w:date="2022-01-04T16:24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9BB04" w14:textId="77777777" w:rsidR="00FD7454" w:rsidRDefault="00FD7454" w:rsidP="004627B9">
            <w:pPr>
              <w:pStyle w:val="TAL"/>
              <w:jc w:val="center"/>
              <w:rPr>
                <w:ins w:id="146" w:author="H R00" w:date="2022-01-04T16:24:00Z"/>
              </w:rPr>
            </w:pPr>
            <w:ins w:id="147" w:author="H R00" w:date="2022-01-04T16:2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879BF" w14:textId="77777777" w:rsidR="00FD7454" w:rsidRDefault="00FD7454" w:rsidP="004627B9">
            <w:pPr>
              <w:pStyle w:val="TAL"/>
              <w:jc w:val="center"/>
              <w:rPr>
                <w:ins w:id="148" w:author="H R00" w:date="2022-01-04T16:24:00Z"/>
              </w:rPr>
            </w:pPr>
            <w:ins w:id="149" w:author="H R00" w:date="2022-01-04T16:2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3606F" w14:textId="77777777" w:rsidR="00FD7454" w:rsidRDefault="00FD7454" w:rsidP="004627B9">
            <w:pPr>
              <w:pStyle w:val="TAL"/>
              <w:jc w:val="center"/>
              <w:rPr>
                <w:ins w:id="150" w:author="H R00" w:date="2022-01-04T16:24:00Z"/>
                <w:lang w:eastAsia="zh-CN"/>
              </w:rPr>
            </w:pPr>
            <w:ins w:id="151" w:author="H R00" w:date="2022-01-04T16:2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79089" w14:textId="77777777" w:rsidR="00FD7454" w:rsidRDefault="00FD7454" w:rsidP="004627B9">
            <w:pPr>
              <w:pStyle w:val="TAL"/>
              <w:jc w:val="center"/>
              <w:rPr>
                <w:ins w:id="152" w:author="H R00" w:date="2022-01-04T16:24:00Z"/>
              </w:rPr>
            </w:pPr>
            <w:ins w:id="153" w:author="H R00" w:date="2022-01-04T16:2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FD7454" w14:paraId="5695B91B" w14:textId="77777777" w:rsidTr="001C25B7">
        <w:trPr>
          <w:cantSplit/>
          <w:jc w:val="center"/>
          <w:ins w:id="154" w:author="H R00" w:date="2022-01-04T16:24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05CD2B" w14:textId="77777777" w:rsidR="00FD7454" w:rsidRDefault="00FD7454" w:rsidP="004627B9">
            <w:pPr>
              <w:pStyle w:val="TAL"/>
              <w:rPr>
                <w:ins w:id="155" w:author="H R00" w:date="2022-01-04T16:24:00Z"/>
                <w:rFonts w:ascii="Courier New" w:hAnsi="Courier New" w:cs="Courier New"/>
                <w:lang w:eastAsia="zh-CN"/>
              </w:rPr>
            </w:pPr>
            <w:ins w:id="156" w:author="H R00" w:date="2022-01-04T16:24:00Z">
              <w:r>
                <w:rPr>
                  <w:rFonts w:ascii="Courier New" w:hAnsi="Courier New" w:cs="Courier New"/>
                  <w:lang w:eastAsia="zh-CN"/>
                </w:rPr>
                <w:t>commModel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CA9F0" w14:textId="77777777" w:rsidR="00FD7454" w:rsidRDefault="00FD7454" w:rsidP="004627B9">
            <w:pPr>
              <w:pStyle w:val="TAL"/>
              <w:jc w:val="center"/>
              <w:rPr>
                <w:ins w:id="157" w:author="H R00" w:date="2022-01-04T16:24:00Z"/>
              </w:rPr>
            </w:pPr>
            <w:ins w:id="158" w:author="H R00" w:date="2022-01-04T16:24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02252" w14:textId="77777777" w:rsidR="00FD7454" w:rsidRDefault="00FD7454" w:rsidP="004627B9">
            <w:pPr>
              <w:pStyle w:val="TAL"/>
              <w:jc w:val="center"/>
              <w:rPr>
                <w:ins w:id="159" w:author="H R00" w:date="2022-01-04T16:24:00Z"/>
                <w:rFonts w:cs="Arial"/>
              </w:rPr>
            </w:pPr>
            <w:ins w:id="160" w:author="H R00" w:date="2022-01-04T16:24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A17E3A" w14:textId="77777777" w:rsidR="00FD7454" w:rsidRDefault="00FD7454" w:rsidP="004627B9">
            <w:pPr>
              <w:pStyle w:val="TAL"/>
              <w:jc w:val="center"/>
              <w:rPr>
                <w:ins w:id="161" w:author="H R00" w:date="2022-01-04T16:24:00Z"/>
                <w:rFonts w:cs="Arial"/>
                <w:lang w:eastAsia="zh-CN"/>
              </w:rPr>
            </w:pPr>
            <w:ins w:id="162" w:author="H R00" w:date="2022-01-04T16:24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745A20" w14:textId="77777777" w:rsidR="00FD7454" w:rsidRDefault="00FD7454" w:rsidP="004627B9">
            <w:pPr>
              <w:pStyle w:val="TAL"/>
              <w:jc w:val="center"/>
              <w:rPr>
                <w:ins w:id="163" w:author="H R00" w:date="2022-01-04T16:24:00Z"/>
                <w:rFonts w:cs="Arial"/>
              </w:rPr>
            </w:pPr>
            <w:ins w:id="164" w:author="H R00" w:date="2022-01-04T16:24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25C8E" w14:textId="77777777" w:rsidR="00FD7454" w:rsidRDefault="00FD7454" w:rsidP="004627B9">
            <w:pPr>
              <w:pStyle w:val="TAL"/>
              <w:jc w:val="center"/>
              <w:rPr>
                <w:ins w:id="165" w:author="H R00" w:date="2022-01-04T16:24:00Z"/>
                <w:rFonts w:cs="Arial"/>
                <w:lang w:eastAsia="zh-CN"/>
              </w:rPr>
            </w:pPr>
            <w:ins w:id="166" w:author="H R00" w:date="2022-01-04T16:24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48EB3506" w14:textId="77777777" w:rsidR="00FD7454" w:rsidRDefault="00FD7454" w:rsidP="00FD7454">
      <w:pPr>
        <w:rPr>
          <w:ins w:id="167" w:author="H R00" w:date="2022-01-04T16:24:00Z"/>
        </w:rPr>
      </w:pPr>
      <w:bookmarkStart w:id="168" w:name="_Toc59182763"/>
      <w:bookmarkStart w:id="169" w:name="_Toc59184229"/>
      <w:bookmarkStart w:id="170" w:name="_Toc59195164"/>
      <w:bookmarkStart w:id="171" w:name="_Toc59439591"/>
      <w:bookmarkStart w:id="172" w:name="_Toc67990014"/>
    </w:p>
    <w:p w14:paraId="025DF675" w14:textId="7173B9F5" w:rsidR="00FD7454" w:rsidRDefault="00FD7454" w:rsidP="00FD7454">
      <w:pPr>
        <w:pStyle w:val="4"/>
        <w:rPr>
          <w:ins w:id="173" w:author="H R00" w:date="2022-01-04T16:24:00Z"/>
        </w:rPr>
      </w:pPr>
      <w:ins w:id="174" w:author="H R00" w:date="2022-01-04T16:24:00Z">
        <w:r>
          <w:rPr>
            <w:lang w:eastAsia="zh-CN"/>
          </w:rPr>
          <w:t>5</w:t>
        </w:r>
      </w:ins>
      <w:ins w:id="175" w:author="H R00" w:date="2022-01-04T16:29:00Z">
        <w:r w:rsidR="003377D7">
          <w:rPr>
            <w:lang w:eastAsia="zh-CN"/>
          </w:rPr>
          <w:t>A</w:t>
        </w:r>
      </w:ins>
      <w:ins w:id="176" w:author="H R00" w:date="2022-01-04T16:24:00Z">
        <w:r>
          <w:t>.3.4.3</w:t>
        </w:r>
        <w:r>
          <w:tab/>
          <w:t>Attribute constraints</w:t>
        </w:r>
        <w:bookmarkEnd w:id="168"/>
        <w:bookmarkEnd w:id="169"/>
        <w:bookmarkEnd w:id="170"/>
        <w:bookmarkEnd w:id="171"/>
        <w:bookmarkEnd w:id="172"/>
      </w:ins>
    </w:p>
    <w:p w14:paraId="69C4A0B9" w14:textId="77777777" w:rsidR="00FD7454" w:rsidRDefault="00FD7454" w:rsidP="00FD7454">
      <w:pPr>
        <w:rPr>
          <w:ins w:id="177" w:author="H R00" w:date="2022-01-04T16:24:00Z"/>
        </w:rPr>
      </w:pPr>
      <w:ins w:id="178" w:author="H R00" w:date="2022-01-04T16:24:00Z">
        <w:r>
          <w:t>None.</w:t>
        </w:r>
      </w:ins>
    </w:p>
    <w:p w14:paraId="3756B838" w14:textId="2E9B17AA" w:rsidR="00FD7454" w:rsidRDefault="00FD7454" w:rsidP="00FD7454">
      <w:pPr>
        <w:pStyle w:val="4"/>
        <w:rPr>
          <w:ins w:id="179" w:author="H R00" w:date="2022-01-04T16:24:00Z"/>
        </w:rPr>
      </w:pPr>
      <w:bookmarkStart w:id="180" w:name="_Toc59182764"/>
      <w:bookmarkStart w:id="181" w:name="_Toc59184230"/>
      <w:bookmarkStart w:id="182" w:name="_Toc59195165"/>
      <w:bookmarkStart w:id="183" w:name="_Toc59439592"/>
      <w:bookmarkStart w:id="184" w:name="_Toc67990015"/>
      <w:ins w:id="185" w:author="H R00" w:date="2022-01-04T16:24:00Z">
        <w:r>
          <w:rPr>
            <w:lang w:eastAsia="zh-CN"/>
          </w:rPr>
          <w:t>5</w:t>
        </w:r>
      </w:ins>
      <w:ins w:id="186" w:author="H R00" w:date="2022-01-04T16:29:00Z">
        <w:r w:rsidR="003377D7">
          <w:rPr>
            <w:lang w:eastAsia="zh-CN"/>
          </w:rPr>
          <w:t>A</w:t>
        </w:r>
      </w:ins>
      <w:ins w:id="187" w:author="H R00" w:date="2022-01-04T16:24:00Z">
        <w:r>
          <w:t>.3.4.4</w:t>
        </w:r>
        <w:r>
          <w:tab/>
          <w:t>Notifications</w:t>
        </w:r>
        <w:bookmarkEnd w:id="180"/>
        <w:bookmarkEnd w:id="181"/>
        <w:bookmarkEnd w:id="182"/>
        <w:bookmarkEnd w:id="183"/>
        <w:bookmarkEnd w:id="184"/>
      </w:ins>
    </w:p>
    <w:p w14:paraId="14E6131D" w14:textId="77777777" w:rsidR="00FD7454" w:rsidRDefault="00FD7454" w:rsidP="00FD7454">
      <w:pPr>
        <w:rPr>
          <w:ins w:id="188" w:author="H R00" w:date="2022-01-04T16:24:00Z"/>
          <w:lang w:eastAsia="zh-CN"/>
        </w:rPr>
      </w:pPr>
      <w:ins w:id="189" w:author="H R00" w:date="2022-01-04T16:24:00Z">
        <w:r>
          <w:t xml:space="preserve">The common notifications defined in subclause </w:t>
        </w:r>
        <w:r>
          <w:rPr>
            <w:lang w:eastAsia="zh-CN"/>
          </w:rPr>
          <w:t>5.5</w:t>
        </w:r>
        <w:r>
          <w:t xml:space="preserve"> are valid for this IOC, without exceptions or additions.</w:t>
        </w:r>
      </w:ins>
    </w:p>
    <w:p w14:paraId="1E3C368B" w14:textId="77777777" w:rsidR="001B52A7" w:rsidRPr="00FD7454" w:rsidRDefault="001B52A7">
      <w:pPr>
        <w:rPr>
          <w:noProof/>
        </w:rPr>
      </w:pPr>
    </w:p>
    <w:p w14:paraId="5642CA09" w14:textId="754BC8EB" w:rsidR="003377D7" w:rsidRDefault="003377D7" w:rsidP="003377D7">
      <w:pPr>
        <w:pStyle w:val="3"/>
        <w:rPr>
          <w:ins w:id="190" w:author="H R00" w:date="2022-01-04T16:28:00Z"/>
          <w:rFonts w:cs="Arial"/>
          <w:lang w:eastAsia="zh-CN"/>
        </w:rPr>
      </w:pPr>
      <w:ins w:id="191" w:author="H R00" w:date="2022-01-04T16:28:00Z">
        <w:r>
          <w:rPr>
            <w:rFonts w:cs="Arial"/>
            <w:lang w:eastAsia="zh-CN"/>
          </w:rPr>
          <w:t>5A.3.5</w:t>
        </w:r>
        <w:r>
          <w:rPr>
            <w:rFonts w:cs="Arial"/>
            <w:lang w:eastAsia="zh-CN"/>
          </w:rPr>
          <w:tab/>
        </w:r>
      </w:ins>
      <w:ins w:id="192" w:author="H R00" w:date="2022-01-04T16:29:00Z">
        <w:r>
          <w:rPr>
            <w:rFonts w:ascii="Courier New" w:hAnsi="Courier New"/>
          </w:rPr>
          <w:t>P</w:t>
        </w:r>
      </w:ins>
      <w:ins w:id="193" w:author="H R00" w:date="2022-01-04T16:28:00Z">
        <w:r>
          <w:rPr>
            <w:rFonts w:ascii="Courier New" w:hAnsi="Courier New"/>
          </w:rPr>
          <w:t>CSCFFunction</w:t>
        </w:r>
      </w:ins>
    </w:p>
    <w:p w14:paraId="5B4D8E83" w14:textId="01BF61C0" w:rsidR="003377D7" w:rsidRDefault="003377D7" w:rsidP="003377D7">
      <w:pPr>
        <w:pStyle w:val="4"/>
        <w:rPr>
          <w:ins w:id="194" w:author="H R00" w:date="2022-01-04T16:28:00Z"/>
        </w:rPr>
      </w:pPr>
      <w:ins w:id="195" w:author="H R00" w:date="2022-01-04T16:28:00Z">
        <w:r>
          <w:rPr>
            <w:lang w:eastAsia="zh-CN"/>
          </w:rPr>
          <w:t>5</w:t>
        </w:r>
      </w:ins>
      <w:ins w:id="196" w:author="H R00" w:date="2022-01-04T16:29:00Z">
        <w:r>
          <w:rPr>
            <w:lang w:eastAsia="zh-CN"/>
          </w:rPr>
          <w:t>A</w:t>
        </w:r>
      </w:ins>
      <w:ins w:id="197" w:author="H R00" w:date="2022-01-04T16:28:00Z">
        <w:r>
          <w:rPr>
            <w:lang w:eastAsia="zh-CN"/>
          </w:rPr>
          <w:t>.3</w:t>
        </w:r>
        <w:r>
          <w:t>.5.1</w:t>
        </w:r>
        <w:r>
          <w:tab/>
          <w:t>Definition</w:t>
        </w:r>
      </w:ins>
    </w:p>
    <w:p w14:paraId="49613039" w14:textId="33CF4BA1" w:rsidR="003377D7" w:rsidRDefault="003377D7" w:rsidP="003377D7">
      <w:pPr>
        <w:rPr>
          <w:ins w:id="198" w:author="H R00" w:date="2022-01-04T16:28:00Z"/>
        </w:rPr>
      </w:pPr>
      <w:ins w:id="199" w:author="H R00" w:date="2022-01-04T16:28:00Z">
        <w:r>
          <w:t xml:space="preserve">This IOC represents the </w:t>
        </w:r>
      </w:ins>
      <w:ins w:id="200" w:author="H R00" w:date="2022-01-04T16:29:00Z">
        <w:r>
          <w:t>P</w:t>
        </w:r>
      </w:ins>
      <w:ins w:id="201" w:author="H R00" w:date="2022-01-04T16:28:00Z">
        <w:r>
          <w:t>CSCF function</w:t>
        </w:r>
        <w:r>
          <w:rPr>
            <w:rFonts w:eastAsia="Malgun Gothic"/>
            <w:lang w:eastAsia="ko-KR"/>
          </w:rPr>
          <w:t>.</w:t>
        </w:r>
        <w:r>
          <w:t xml:space="preserve"> For more information about the </w:t>
        </w:r>
      </w:ins>
      <w:ins w:id="202" w:author="H R00" w:date="2022-01-04T16:29:00Z">
        <w:r>
          <w:t>P</w:t>
        </w:r>
      </w:ins>
      <w:ins w:id="203" w:author="H R00" w:date="2022-01-04T16:28:00Z">
        <w:r>
          <w:t>CSCF, see 3GPP TS 23.002 [</w:t>
        </w:r>
        <w:del w:id="204" w:author=" R01" w:date="2022-01-19T22:43:00Z">
          <w:r w:rsidDel="00CE73D9">
            <w:delText>x</w:delText>
          </w:r>
        </w:del>
      </w:ins>
      <w:ins w:id="205" w:author=" R01" w:date="2022-01-19T22:43:00Z">
        <w:r w:rsidR="00CE73D9">
          <w:t>81</w:t>
        </w:r>
      </w:ins>
      <w:ins w:id="206" w:author="H R00" w:date="2022-01-04T16:28:00Z">
        <w:r>
          <w:t xml:space="preserve">]. </w:t>
        </w:r>
      </w:ins>
    </w:p>
    <w:p w14:paraId="3083E57B" w14:textId="2615C49D" w:rsidR="003377D7" w:rsidRDefault="003377D7" w:rsidP="003377D7">
      <w:pPr>
        <w:pStyle w:val="4"/>
        <w:rPr>
          <w:ins w:id="207" w:author="H R00" w:date="2022-01-04T16:28:00Z"/>
        </w:rPr>
      </w:pPr>
      <w:ins w:id="208" w:author="H R00" w:date="2022-01-04T16:28:00Z">
        <w:r>
          <w:t>5</w:t>
        </w:r>
      </w:ins>
      <w:ins w:id="209" w:author="H R00" w:date="2022-01-04T16:29:00Z">
        <w:r>
          <w:t>A</w:t>
        </w:r>
      </w:ins>
      <w:ins w:id="210" w:author="H R00" w:date="2022-01-04T16:28:00Z">
        <w:r>
          <w:t>.3.5.2</w:t>
        </w:r>
        <w:r>
          <w:tab/>
          <w:t>Attributes</w:t>
        </w:r>
      </w:ins>
    </w:p>
    <w:p w14:paraId="4F07734E" w14:textId="2476DCE2" w:rsidR="003377D7" w:rsidRDefault="003377D7" w:rsidP="003377D7">
      <w:pPr>
        <w:rPr>
          <w:ins w:id="211" w:author="H R00" w:date="2022-01-04T16:28:00Z"/>
        </w:rPr>
      </w:pPr>
      <w:ins w:id="212" w:author="H R00" w:date="2022-01-04T16:28:00Z">
        <w:r>
          <w:t xml:space="preserve">The </w:t>
        </w:r>
      </w:ins>
      <w:ins w:id="213" w:author="H R00" w:date="2022-01-04T16:29:00Z">
        <w:r>
          <w:t>PC</w:t>
        </w:r>
      </w:ins>
      <w:ins w:id="214" w:author="H R00" w:date="2022-01-04T16:28:00Z">
        <w:r>
          <w:t>SCFFunction IOC includes attributes inherited from ManagedFunction IOC (defined in TS 28.622[30]) and the following attributes:</w:t>
        </w:r>
      </w:ins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3"/>
        <w:gridCol w:w="1224"/>
        <w:gridCol w:w="1242"/>
        <w:gridCol w:w="1235"/>
        <w:gridCol w:w="1238"/>
        <w:gridCol w:w="1249"/>
      </w:tblGrid>
      <w:tr w:rsidR="003377D7" w14:paraId="1B2C1DAA" w14:textId="77777777" w:rsidTr="001C25B7">
        <w:trPr>
          <w:cantSplit/>
          <w:jc w:val="center"/>
          <w:ins w:id="215" w:author="H R00" w:date="2022-01-04T16:28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F909028" w14:textId="77777777" w:rsidR="003377D7" w:rsidRDefault="003377D7" w:rsidP="004627B9">
            <w:pPr>
              <w:pStyle w:val="TAH"/>
              <w:rPr>
                <w:ins w:id="216" w:author="H R00" w:date="2022-01-04T16:28:00Z"/>
              </w:rPr>
            </w:pPr>
            <w:ins w:id="217" w:author="H R00" w:date="2022-01-04T16:28:00Z">
              <w:r>
                <w:lastRenderedPageBreak/>
                <w:t>Attribute name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7F74A8A" w14:textId="77777777" w:rsidR="003377D7" w:rsidRDefault="003377D7" w:rsidP="004627B9">
            <w:pPr>
              <w:pStyle w:val="TAH"/>
              <w:rPr>
                <w:ins w:id="218" w:author="H R00" w:date="2022-01-04T16:28:00Z"/>
              </w:rPr>
            </w:pPr>
            <w:ins w:id="219" w:author="H R00" w:date="2022-01-04T16:28:00Z">
              <w:r>
                <w:t>S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4F35B4A" w14:textId="77777777" w:rsidR="003377D7" w:rsidRDefault="003377D7" w:rsidP="004627B9">
            <w:pPr>
              <w:pStyle w:val="TAH"/>
              <w:rPr>
                <w:ins w:id="220" w:author="H R00" w:date="2022-01-04T16:28:00Z"/>
              </w:rPr>
            </w:pPr>
            <w:ins w:id="221" w:author="H R00" w:date="2022-01-04T16:28:00Z">
              <w:r>
                <w:t>isReadable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0701E07B" w14:textId="77777777" w:rsidR="003377D7" w:rsidRDefault="003377D7" w:rsidP="004627B9">
            <w:pPr>
              <w:pStyle w:val="TAH"/>
              <w:rPr>
                <w:ins w:id="222" w:author="H R00" w:date="2022-01-04T16:28:00Z"/>
              </w:rPr>
            </w:pPr>
            <w:ins w:id="223" w:author="H R00" w:date="2022-01-04T16:28:00Z">
              <w:r>
                <w:t>isWritable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6E0D83CE" w14:textId="77777777" w:rsidR="003377D7" w:rsidRDefault="003377D7" w:rsidP="004627B9">
            <w:pPr>
              <w:pStyle w:val="TAH"/>
              <w:rPr>
                <w:ins w:id="224" w:author="H R00" w:date="2022-01-04T16:28:00Z"/>
              </w:rPr>
            </w:pPr>
            <w:ins w:id="225" w:author="H R00" w:date="2022-01-04T16:28:00Z">
              <w:r>
                <w:rPr>
                  <w:rFonts w:cs="Arial"/>
                  <w:bCs/>
                  <w:szCs w:val="18"/>
                </w:rPr>
                <w:t>isInvariant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7866DB9" w14:textId="77777777" w:rsidR="003377D7" w:rsidRDefault="003377D7" w:rsidP="004627B9">
            <w:pPr>
              <w:pStyle w:val="TAH"/>
              <w:rPr>
                <w:ins w:id="226" w:author="H R00" w:date="2022-01-04T16:28:00Z"/>
              </w:rPr>
            </w:pPr>
            <w:ins w:id="227" w:author="H R00" w:date="2022-01-04T16:28:00Z">
              <w:r>
                <w:t>isNotifyable</w:t>
              </w:r>
            </w:ins>
          </w:p>
        </w:tc>
      </w:tr>
      <w:tr w:rsidR="003377D7" w14:paraId="5C65CD27" w14:textId="77777777" w:rsidTr="001C25B7">
        <w:trPr>
          <w:cantSplit/>
          <w:jc w:val="center"/>
          <w:ins w:id="228" w:author="H R00" w:date="2022-01-04T16:28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AB2DE" w14:textId="77777777" w:rsidR="003377D7" w:rsidRDefault="003377D7" w:rsidP="004627B9">
            <w:pPr>
              <w:pStyle w:val="TAL"/>
              <w:rPr>
                <w:ins w:id="229" w:author="H R00" w:date="2022-01-04T16:28:00Z"/>
                <w:rFonts w:ascii="Courier New" w:hAnsi="Courier New" w:cs="Courier New"/>
                <w:lang w:eastAsia="zh-CN"/>
              </w:rPr>
            </w:pPr>
            <w:ins w:id="230" w:author="H R00" w:date="2022-01-04T16:28:00Z">
              <w:r>
                <w:rPr>
                  <w:rFonts w:ascii="Courier New" w:hAnsi="Courier New" w:cs="Courier New"/>
                  <w:lang w:eastAsia="zh-CN"/>
                </w:rPr>
                <w:t>pLMNId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C934A" w14:textId="77777777" w:rsidR="003377D7" w:rsidRDefault="003377D7" w:rsidP="004627B9">
            <w:pPr>
              <w:pStyle w:val="TAL"/>
              <w:jc w:val="center"/>
              <w:rPr>
                <w:ins w:id="231" w:author="H R00" w:date="2022-01-04T16:28:00Z"/>
              </w:rPr>
            </w:pPr>
            <w:ins w:id="232" w:author="H R00" w:date="2022-01-04T16:28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B50E7" w14:textId="77777777" w:rsidR="003377D7" w:rsidRDefault="003377D7" w:rsidP="004627B9">
            <w:pPr>
              <w:pStyle w:val="TAL"/>
              <w:jc w:val="center"/>
              <w:rPr>
                <w:ins w:id="233" w:author="H R00" w:date="2022-01-04T16:28:00Z"/>
              </w:rPr>
            </w:pPr>
            <w:ins w:id="234" w:author="H R00" w:date="2022-01-04T16:2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B91A6" w14:textId="77777777" w:rsidR="003377D7" w:rsidRDefault="003377D7" w:rsidP="004627B9">
            <w:pPr>
              <w:pStyle w:val="TAL"/>
              <w:jc w:val="center"/>
              <w:rPr>
                <w:ins w:id="235" w:author="H R00" w:date="2022-01-04T16:28:00Z"/>
              </w:rPr>
            </w:pPr>
            <w:ins w:id="236" w:author="H R00" w:date="2022-01-04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F5E14" w14:textId="77777777" w:rsidR="003377D7" w:rsidRDefault="003377D7" w:rsidP="004627B9">
            <w:pPr>
              <w:pStyle w:val="TAL"/>
              <w:jc w:val="center"/>
              <w:rPr>
                <w:ins w:id="237" w:author="H R00" w:date="2022-01-04T16:28:00Z"/>
                <w:lang w:eastAsia="zh-CN"/>
              </w:rPr>
            </w:pPr>
            <w:ins w:id="238" w:author="H R00" w:date="2022-01-04T16:2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F7C3" w14:textId="77777777" w:rsidR="003377D7" w:rsidRDefault="003377D7" w:rsidP="004627B9">
            <w:pPr>
              <w:pStyle w:val="TAL"/>
              <w:jc w:val="center"/>
              <w:rPr>
                <w:ins w:id="239" w:author="H R00" w:date="2022-01-04T16:28:00Z"/>
              </w:rPr>
            </w:pPr>
            <w:ins w:id="240" w:author="H R00" w:date="2022-01-04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3377D7" w14:paraId="00550439" w14:textId="77777777" w:rsidTr="001C25B7">
        <w:trPr>
          <w:cantSplit/>
          <w:jc w:val="center"/>
          <w:ins w:id="241" w:author="H R00" w:date="2022-01-04T16:28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C3ECA" w14:textId="77777777" w:rsidR="003377D7" w:rsidRDefault="003377D7" w:rsidP="004627B9">
            <w:pPr>
              <w:pStyle w:val="TAL"/>
              <w:rPr>
                <w:ins w:id="242" w:author="H R00" w:date="2022-01-04T16:28:00Z"/>
                <w:rFonts w:ascii="Courier New" w:hAnsi="Courier New" w:cs="Courier New"/>
                <w:lang w:eastAsia="zh-CN"/>
              </w:rPr>
            </w:pPr>
            <w:ins w:id="243" w:author="H R00" w:date="2022-01-04T16:28:00Z">
              <w:r>
                <w:rPr>
                  <w:rFonts w:ascii="Courier New" w:hAnsi="Courier New" w:cs="Courier New"/>
                  <w:lang w:eastAsia="zh-CN"/>
                </w:rPr>
                <w:t>commModel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19B41" w14:textId="77777777" w:rsidR="003377D7" w:rsidRDefault="003377D7" w:rsidP="004627B9">
            <w:pPr>
              <w:pStyle w:val="TAL"/>
              <w:jc w:val="center"/>
              <w:rPr>
                <w:ins w:id="244" w:author="H R00" w:date="2022-01-04T16:28:00Z"/>
              </w:rPr>
            </w:pPr>
            <w:ins w:id="245" w:author="H R00" w:date="2022-01-04T16:28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DFE94" w14:textId="77777777" w:rsidR="003377D7" w:rsidRDefault="003377D7" w:rsidP="004627B9">
            <w:pPr>
              <w:pStyle w:val="TAL"/>
              <w:jc w:val="center"/>
              <w:rPr>
                <w:ins w:id="246" w:author="H R00" w:date="2022-01-04T16:28:00Z"/>
                <w:rFonts w:cs="Arial"/>
              </w:rPr>
            </w:pPr>
            <w:ins w:id="247" w:author="H R00" w:date="2022-01-04T16:28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C582C" w14:textId="77777777" w:rsidR="003377D7" w:rsidRDefault="003377D7" w:rsidP="004627B9">
            <w:pPr>
              <w:pStyle w:val="TAL"/>
              <w:jc w:val="center"/>
              <w:rPr>
                <w:ins w:id="248" w:author="H R00" w:date="2022-01-04T16:28:00Z"/>
                <w:rFonts w:cs="Arial"/>
                <w:lang w:eastAsia="zh-CN"/>
              </w:rPr>
            </w:pPr>
            <w:ins w:id="249" w:author="H R00" w:date="2022-01-04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F52BF" w14:textId="77777777" w:rsidR="003377D7" w:rsidRDefault="003377D7" w:rsidP="004627B9">
            <w:pPr>
              <w:pStyle w:val="TAL"/>
              <w:jc w:val="center"/>
              <w:rPr>
                <w:ins w:id="250" w:author="H R00" w:date="2022-01-04T16:28:00Z"/>
                <w:rFonts w:cs="Arial"/>
              </w:rPr>
            </w:pPr>
            <w:ins w:id="251" w:author="H R00" w:date="2022-01-04T16:28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63D29" w14:textId="77777777" w:rsidR="003377D7" w:rsidRDefault="003377D7" w:rsidP="004627B9">
            <w:pPr>
              <w:pStyle w:val="TAL"/>
              <w:jc w:val="center"/>
              <w:rPr>
                <w:ins w:id="252" w:author="H R00" w:date="2022-01-04T16:28:00Z"/>
                <w:rFonts w:cs="Arial"/>
                <w:lang w:eastAsia="zh-CN"/>
              </w:rPr>
            </w:pPr>
            <w:ins w:id="253" w:author="H R00" w:date="2022-01-04T16:28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588FA645" w14:textId="77777777" w:rsidR="003377D7" w:rsidRDefault="003377D7" w:rsidP="003377D7">
      <w:pPr>
        <w:rPr>
          <w:ins w:id="254" w:author="H R00" w:date="2022-01-04T16:28:00Z"/>
        </w:rPr>
      </w:pPr>
    </w:p>
    <w:p w14:paraId="19EA7B50" w14:textId="2C2487EA" w:rsidR="003377D7" w:rsidRDefault="003377D7" w:rsidP="003377D7">
      <w:pPr>
        <w:pStyle w:val="4"/>
        <w:rPr>
          <w:ins w:id="255" w:author="H R00" w:date="2022-01-04T16:28:00Z"/>
        </w:rPr>
      </w:pPr>
      <w:ins w:id="256" w:author="H R00" w:date="2022-01-04T16:28:00Z">
        <w:r>
          <w:rPr>
            <w:lang w:eastAsia="zh-CN"/>
          </w:rPr>
          <w:t>5</w:t>
        </w:r>
      </w:ins>
      <w:ins w:id="257" w:author="H R00" w:date="2022-01-04T16:29:00Z">
        <w:r>
          <w:rPr>
            <w:lang w:eastAsia="zh-CN"/>
          </w:rPr>
          <w:t>A</w:t>
        </w:r>
      </w:ins>
      <w:ins w:id="258" w:author="H R00" w:date="2022-01-04T16:28:00Z">
        <w:r>
          <w:t>.3.5.3</w:t>
        </w:r>
        <w:r>
          <w:tab/>
          <w:t>Attribute constraints</w:t>
        </w:r>
      </w:ins>
    </w:p>
    <w:p w14:paraId="5389708C" w14:textId="77777777" w:rsidR="003377D7" w:rsidRDefault="003377D7" w:rsidP="003377D7">
      <w:pPr>
        <w:rPr>
          <w:ins w:id="259" w:author="H R00" w:date="2022-01-04T16:28:00Z"/>
        </w:rPr>
      </w:pPr>
      <w:ins w:id="260" w:author="H R00" w:date="2022-01-04T16:28:00Z">
        <w:r>
          <w:t>None.</w:t>
        </w:r>
      </w:ins>
    </w:p>
    <w:p w14:paraId="5AAF8572" w14:textId="107EF46D" w:rsidR="003377D7" w:rsidRDefault="003377D7" w:rsidP="003377D7">
      <w:pPr>
        <w:pStyle w:val="4"/>
        <w:rPr>
          <w:ins w:id="261" w:author="H R00" w:date="2022-01-04T16:28:00Z"/>
        </w:rPr>
      </w:pPr>
      <w:ins w:id="262" w:author="H R00" w:date="2022-01-04T16:28:00Z">
        <w:r>
          <w:rPr>
            <w:lang w:eastAsia="zh-CN"/>
          </w:rPr>
          <w:t>5</w:t>
        </w:r>
      </w:ins>
      <w:ins w:id="263" w:author="H R00" w:date="2022-01-04T16:29:00Z">
        <w:r>
          <w:rPr>
            <w:lang w:eastAsia="zh-CN"/>
          </w:rPr>
          <w:t>A</w:t>
        </w:r>
      </w:ins>
      <w:ins w:id="264" w:author="H R00" w:date="2022-01-04T16:28:00Z">
        <w:r>
          <w:t>.3.5.4</w:t>
        </w:r>
        <w:r>
          <w:tab/>
          <w:t>Notifications</w:t>
        </w:r>
      </w:ins>
    </w:p>
    <w:p w14:paraId="1A9F5769" w14:textId="77777777" w:rsidR="003377D7" w:rsidRDefault="003377D7" w:rsidP="003377D7">
      <w:pPr>
        <w:rPr>
          <w:ins w:id="265" w:author="H R00" w:date="2022-01-04T16:28:00Z"/>
          <w:lang w:eastAsia="zh-CN"/>
        </w:rPr>
      </w:pPr>
      <w:ins w:id="266" w:author="H R00" w:date="2022-01-04T16:28:00Z">
        <w:r>
          <w:t xml:space="preserve">The common notifications defined in subclause </w:t>
        </w:r>
        <w:r>
          <w:rPr>
            <w:lang w:eastAsia="zh-CN"/>
          </w:rPr>
          <w:t>5.5</w:t>
        </w:r>
        <w:r>
          <w:t xml:space="preserve"> are valid for this IOC, without exceptions or additions.</w:t>
        </w:r>
      </w:ins>
    </w:p>
    <w:p w14:paraId="07053782" w14:textId="77777777" w:rsidR="001B52A7" w:rsidRPr="003377D7" w:rsidRDefault="001B52A7">
      <w:pPr>
        <w:rPr>
          <w:noProof/>
        </w:rPr>
      </w:pPr>
    </w:p>
    <w:p w14:paraId="3F6C9BAC" w14:textId="3582655E" w:rsidR="001634A7" w:rsidRDefault="001634A7" w:rsidP="001634A7">
      <w:pPr>
        <w:pStyle w:val="3"/>
        <w:rPr>
          <w:ins w:id="267" w:author="H R00" w:date="2022-01-04T16:30:00Z"/>
          <w:rFonts w:cs="Arial"/>
          <w:lang w:eastAsia="zh-CN"/>
        </w:rPr>
      </w:pPr>
      <w:ins w:id="268" w:author="H R00" w:date="2022-01-04T16:30:00Z">
        <w:r>
          <w:rPr>
            <w:rFonts w:cs="Arial"/>
            <w:lang w:eastAsia="zh-CN"/>
          </w:rPr>
          <w:t>5A.3.6</w:t>
        </w:r>
        <w:r>
          <w:rPr>
            <w:rFonts w:cs="Arial"/>
            <w:lang w:eastAsia="zh-CN"/>
          </w:rPr>
          <w:tab/>
        </w:r>
        <w:r>
          <w:rPr>
            <w:rFonts w:ascii="Courier New" w:hAnsi="Courier New"/>
          </w:rPr>
          <w:t>HSSFunction</w:t>
        </w:r>
      </w:ins>
    </w:p>
    <w:p w14:paraId="449CD8C5" w14:textId="55DAB279" w:rsidR="001634A7" w:rsidRDefault="001634A7" w:rsidP="001634A7">
      <w:pPr>
        <w:pStyle w:val="4"/>
        <w:rPr>
          <w:ins w:id="269" w:author="H R00" w:date="2022-01-04T16:30:00Z"/>
        </w:rPr>
      </w:pPr>
      <w:ins w:id="270" w:author="H R00" w:date="2022-01-04T16:30:00Z">
        <w:r>
          <w:rPr>
            <w:lang w:eastAsia="zh-CN"/>
          </w:rPr>
          <w:t>5A.3</w:t>
        </w:r>
        <w:r>
          <w:t>.6.1</w:t>
        </w:r>
        <w:r>
          <w:tab/>
          <w:t>Definition</w:t>
        </w:r>
      </w:ins>
    </w:p>
    <w:p w14:paraId="5034DBC0" w14:textId="1E4E9D3E" w:rsidR="001634A7" w:rsidRDefault="001634A7" w:rsidP="001634A7">
      <w:pPr>
        <w:rPr>
          <w:ins w:id="271" w:author="H R00" w:date="2022-01-04T16:30:00Z"/>
        </w:rPr>
      </w:pPr>
      <w:ins w:id="272" w:author="H R00" w:date="2022-01-04T16:30:00Z">
        <w:r>
          <w:t>This IOC represents the HSS function</w:t>
        </w:r>
        <w:r>
          <w:rPr>
            <w:rFonts w:eastAsia="Malgun Gothic"/>
            <w:lang w:eastAsia="ko-KR"/>
          </w:rPr>
          <w:t>.</w:t>
        </w:r>
        <w:r>
          <w:t xml:space="preserve"> For more information about the </w:t>
        </w:r>
      </w:ins>
      <w:ins w:id="273" w:author="H R00" w:date="2022-01-04T16:31:00Z">
        <w:r>
          <w:t>HSS</w:t>
        </w:r>
      </w:ins>
      <w:ins w:id="274" w:author="H R00" w:date="2022-01-04T16:30:00Z">
        <w:r>
          <w:t>, see 3GPP TS 23.002 [</w:t>
        </w:r>
        <w:del w:id="275" w:author=" R01" w:date="2022-01-19T22:44:00Z">
          <w:r w:rsidDel="005C22E5">
            <w:delText>x</w:delText>
          </w:r>
        </w:del>
      </w:ins>
      <w:ins w:id="276" w:author=" R01" w:date="2022-01-19T22:44:00Z">
        <w:r w:rsidR="005C22E5">
          <w:t>81</w:t>
        </w:r>
      </w:ins>
      <w:ins w:id="277" w:author="H R00" w:date="2022-01-04T16:30:00Z">
        <w:r>
          <w:t xml:space="preserve">]. </w:t>
        </w:r>
      </w:ins>
    </w:p>
    <w:p w14:paraId="16DF3AF4" w14:textId="72FF0B8C" w:rsidR="001634A7" w:rsidRDefault="001634A7" w:rsidP="001634A7">
      <w:pPr>
        <w:pStyle w:val="4"/>
        <w:rPr>
          <w:ins w:id="278" w:author="H R00" w:date="2022-01-04T16:30:00Z"/>
        </w:rPr>
      </w:pPr>
      <w:ins w:id="279" w:author="H R00" w:date="2022-01-04T16:30:00Z">
        <w:r>
          <w:t>5A.3.6.2</w:t>
        </w:r>
        <w:r>
          <w:tab/>
          <w:t>Attributes</w:t>
        </w:r>
      </w:ins>
    </w:p>
    <w:p w14:paraId="0CE57331" w14:textId="597D1301" w:rsidR="001634A7" w:rsidRDefault="001634A7" w:rsidP="001634A7">
      <w:pPr>
        <w:rPr>
          <w:ins w:id="280" w:author="H R00" w:date="2022-01-04T16:30:00Z"/>
        </w:rPr>
      </w:pPr>
      <w:ins w:id="281" w:author="H R00" w:date="2022-01-04T16:30:00Z">
        <w:r>
          <w:t xml:space="preserve">The </w:t>
        </w:r>
      </w:ins>
      <w:ins w:id="282" w:author="H R00" w:date="2022-01-04T16:31:00Z">
        <w:r>
          <w:t>HSS</w:t>
        </w:r>
      </w:ins>
      <w:ins w:id="283" w:author="H R00" w:date="2022-01-04T16:30:00Z">
        <w:r>
          <w:t>Function IOC includes attributes inherited from ManagedFunction IOC (defined in TS 28.622[30]) and the following attributes:</w:t>
        </w:r>
      </w:ins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3"/>
        <w:gridCol w:w="1224"/>
        <w:gridCol w:w="1242"/>
        <w:gridCol w:w="1235"/>
        <w:gridCol w:w="1238"/>
        <w:gridCol w:w="1249"/>
      </w:tblGrid>
      <w:tr w:rsidR="001634A7" w14:paraId="0A2986DA" w14:textId="77777777" w:rsidTr="001C25B7">
        <w:trPr>
          <w:cantSplit/>
          <w:jc w:val="center"/>
          <w:ins w:id="284" w:author="H R00" w:date="2022-01-04T16:30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3F93CE02" w14:textId="77777777" w:rsidR="001634A7" w:rsidRDefault="001634A7" w:rsidP="004627B9">
            <w:pPr>
              <w:pStyle w:val="TAH"/>
              <w:rPr>
                <w:ins w:id="285" w:author="H R00" w:date="2022-01-04T16:30:00Z"/>
              </w:rPr>
            </w:pPr>
            <w:ins w:id="286" w:author="H R00" w:date="2022-01-04T16:30:00Z">
              <w:r>
                <w:t>Attribute name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2452E8DD" w14:textId="77777777" w:rsidR="001634A7" w:rsidRDefault="001634A7" w:rsidP="004627B9">
            <w:pPr>
              <w:pStyle w:val="TAH"/>
              <w:rPr>
                <w:ins w:id="287" w:author="H R00" w:date="2022-01-04T16:30:00Z"/>
              </w:rPr>
            </w:pPr>
            <w:ins w:id="288" w:author="H R00" w:date="2022-01-04T16:30:00Z">
              <w:r>
                <w:t>S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BBC1A5D" w14:textId="77777777" w:rsidR="001634A7" w:rsidRDefault="001634A7" w:rsidP="004627B9">
            <w:pPr>
              <w:pStyle w:val="TAH"/>
              <w:rPr>
                <w:ins w:id="289" w:author="H R00" w:date="2022-01-04T16:30:00Z"/>
              </w:rPr>
            </w:pPr>
            <w:ins w:id="290" w:author="H R00" w:date="2022-01-04T16:30:00Z">
              <w:r>
                <w:t>isReadable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1A4C1E7B" w14:textId="77777777" w:rsidR="001634A7" w:rsidRDefault="001634A7" w:rsidP="004627B9">
            <w:pPr>
              <w:pStyle w:val="TAH"/>
              <w:rPr>
                <w:ins w:id="291" w:author="H R00" w:date="2022-01-04T16:30:00Z"/>
              </w:rPr>
            </w:pPr>
            <w:ins w:id="292" w:author="H R00" w:date="2022-01-04T16:30:00Z">
              <w:r>
                <w:t>isWritable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753A0D1A" w14:textId="77777777" w:rsidR="001634A7" w:rsidRDefault="001634A7" w:rsidP="004627B9">
            <w:pPr>
              <w:pStyle w:val="TAH"/>
              <w:rPr>
                <w:ins w:id="293" w:author="H R00" w:date="2022-01-04T16:30:00Z"/>
              </w:rPr>
            </w:pPr>
            <w:ins w:id="294" w:author="H R00" w:date="2022-01-04T16:30:00Z">
              <w:r>
                <w:rPr>
                  <w:rFonts w:cs="Arial"/>
                  <w:bCs/>
                  <w:szCs w:val="18"/>
                </w:rPr>
                <w:t>isInvariant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FFFFFF"/>
            <w:hideMark/>
          </w:tcPr>
          <w:p w14:paraId="4F159608" w14:textId="77777777" w:rsidR="001634A7" w:rsidRDefault="001634A7" w:rsidP="004627B9">
            <w:pPr>
              <w:pStyle w:val="TAH"/>
              <w:rPr>
                <w:ins w:id="295" w:author="H R00" w:date="2022-01-04T16:30:00Z"/>
              </w:rPr>
            </w:pPr>
            <w:ins w:id="296" w:author="H R00" w:date="2022-01-04T16:30:00Z">
              <w:r>
                <w:t>isNotifyable</w:t>
              </w:r>
            </w:ins>
          </w:p>
        </w:tc>
      </w:tr>
      <w:tr w:rsidR="001634A7" w14:paraId="3F1B3771" w14:textId="77777777" w:rsidTr="001C25B7">
        <w:trPr>
          <w:cantSplit/>
          <w:jc w:val="center"/>
          <w:ins w:id="297" w:author="H R00" w:date="2022-01-04T16:30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2719C8" w14:textId="77777777" w:rsidR="001634A7" w:rsidRDefault="001634A7" w:rsidP="004627B9">
            <w:pPr>
              <w:pStyle w:val="TAL"/>
              <w:rPr>
                <w:ins w:id="298" w:author="H R00" w:date="2022-01-04T16:30:00Z"/>
                <w:rFonts w:ascii="Courier New" w:hAnsi="Courier New" w:cs="Courier New"/>
                <w:lang w:eastAsia="zh-CN"/>
              </w:rPr>
            </w:pPr>
            <w:ins w:id="299" w:author="H R00" w:date="2022-01-04T16:30:00Z">
              <w:r>
                <w:rPr>
                  <w:rFonts w:ascii="Courier New" w:hAnsi="Courier New" w:cs="Courier New"/>
                  <w:lang w:eastAsia="zh-CN"/>
                </w:rPr>
                <w:t>pLMNId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4FD86" w14:textId="77777777" w:rsidR="001634A7" w:rsidRDefault="001634A7" w:rsidP="004627B9">
            <w:pPr>
              <w:pStyle w:val="TAL"/>
              <w:jc w:val="center"/>
              <w:rPr>
                <w:ins w:id="300" w:author="H R00" w:date="2022-01-04T16:30:00Z"/>
              </w:rPr>
            </w:pPr>
            <w:ins w:id="301" w:author="H R00" w:date="2022-01-04T16:30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4EDEDD" w14:textId="77777777" w:rsidR="001634A7" w:rsidRDefault="001634A7" w:rsidP="004627B9">
            <w:pPr>
              <w:pStyle w:val="TAL"/>
              <w:jc w:val="center"/>
              <w:rPr>
                <w:ins w:id="302" w:author="H R00" w:date="2022-01-04T16:30:00Z"/>
              </w:rPr>
            </w:pPr>
            <w:ins w:id="303" w:author="H R00" w:date="2022-01-04T16:3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88E50" w14:textId="77777777" w:rsidR="001634A7" w:rsidRDefault="001634A7" w:rsidP="004627B9">
            <w:pPr>
              <w:pStyle w:val="TAL"/>
              <w:jc w:val="center"/>
              <w:rPr>
                <w:ins w:id="304" w:author="H R00" w:date="2022-01-04T16:30:00Z"/>
              </w:rPr>
            </w:pPr>
            <w:ins w:id="305" w:author="H R00" w:date="2022-01-04T16:30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7E96" w14:textId="77777777" w:rsidR="001634A7" w:rsidRDefault="001634A7" w:rsidP="004627B9">
            <w:pPr>
              <w:pStyle w:val="TAL"/>
              <w:jc w:val="center"/>
              <w:rPr>
                <w:ins w:id="306" w:author="H R00" w:date="2022-01-04T16:30:00Z"/>
                <w:lang w:eastAsia="zh-CN"/>
              </w:rPr>
            </w:pPr>
            <w:ins w:id="307" w:author="H R00" w:date="2022-01-04T16:3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D0D12" w14:textId="77777777" w:rsidR="001634A7" w:rsidRDefault="001634A7" w:rsidP="004627B9">
            <w:pPr>
              <w:pStyle w:val="TAL"/>
              <w:jc w:val="center"/>
              <w:rPr>
                <w:ins w:id="308" w:author="H R00" w:date="2022-01-04T16:30:00Z"/>
              </w:rPr>
            </w:pPr>
            <w:ins w:id="309" w:author="H R00" w:date="2022-01-04T16:3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  <w:tr w:rsidR="001634A7" w14:paraId="21B229BE" w14:textId="77777777" w:rsidTr="001C25B7">
        <w:trPr>
          <w:cantSplit/>
          <w:jc w:val="center"/>
          <w:ins w:id="310" w:author="H R00" w:date="2022-01-04T16:30:00Z"/>
        </w:trPr>
        <w:tc>
          <w:tcPr>
            <w:tcW w:w="3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AC3F8" w14:textId="77777777" w:rsidR="001634A7" w:rsidRDefault="001634A7" w:rsidP="004627B9">
            <w:pPr>
              <w:pStyle w:val="TAL"/>
              <w:rPr>
                <w:ins w:id="311" w:author="H R00" w:date="2022-01-04T16:30:00Z"/>
                <w:rFonts w:ascii="Courier New" w:hAnsi="Courier New" w:cs="Courier New"/>
                <w:lang w:eastAsia="zh-CN"/>
              </w:rPr>
            </w:pPr>
            <w:ins w:id="312" w:author="H R00" w:date="2022-01-04T16:30:00Z">
              <w:r>
                <w:rPr>
                  <w:rFonts w:ascii="Courier New" w:hAnsi="Courier New" w:cs="Courier New"/>
                  <w:lang w:eastAsia="zh-CN"/>
                </w:rPr>
                <w:t>commModelList</w:t>
              </w:r>
            </w:ins>
          </w:p>
        </w:tc>
        <w:tc>
          <w:tcPr>
            <w:tcW w:w="12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B360" w14:textId="77777777" w:rsidR="001634A7" w:rsidRDefault="001634A7" w:rsidP="004627B9">
            <w:pPr>
              <w:pStyle w:val="TAL"/>
              <w:jc w:val="center"/>
              <w:rPr>
                <w:ins w:id="313" w:author="H R00" w:date="2022-01-04T16:30:00Z"/>
              </w:rPr>
            </w:pPr>
            <w:ins w:id="314" w:author="H R00" w:date="2022-01-04T16:30:00Z">
              <w:r>
                <w:t>M</w:t>
              </w:r>
            </w:ins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A18C8" w14:textId="77777777" w:rsidR="001634A7" w:rsidRDefault="001634A7" w:rsidP="004627B9">
            <w:pPr>
              <w:pStyle w:val="TAL"/>
              <w:jc w:val="center"/>
              <w:rPr>
                <w:ins w:id="315" w:author="H R00" w:date="2022-01-04T16:30:00Z"/>
                <w:rFonts w:cs="Arial"/>
              </w:rPr>
            </w:pPr>
            <w:ins w:id="316" w:author="H R00" w:date="2022-01-04T16:30:00Z">
              <w:r>
                <w:rPr>
                  <w:rFonts w:cs="Arial"/>
                </w:rPr>
                <w:t>T</w:t>
              </w:r>
            </w:ins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57F42" w14:textId="77777777" w:rsidR="001634A7" w:rsidRDefault="001634A7" w:rsidP="004627B9">
            <w:pPr>
              <w:pStyle w:val="TAL"/>
              <w:jc w:val="center"/>
              <w:rPr>
                <w:ins w:id="317" w:author="H R00" w:date="2022-01-04T16:30:00Z"/>
                <w:rFonts w:cs="Arial"/>
                <w:lang w:eastAsia="zh-CN"/>
              </w:rPr>
            </w:pPr>
            <w:ins w:id="318" w:author="H R00" w:date="2022-01-04T16:30:00Z">
              <w:r>
                <w:rPr>
                  <w:rFonts w:cs="Arial"/>
                  <w:lang w:eastAsia="zh-CN"/>
                </w:rPr>
                <w:t>T</w:t>
              </w:r>
            </w:ins>
          </w:p>
        </w:tc>
        <w:tc>
          <w:tcPr>
            <w:tcW w:w="1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FCF34" w14:textId="77777777" w:rsidR="001634A7" w:rsidRDefault="001634A7" w:rsidP="004627B9">
            <w:pPr>
              <w:pStyle w:val="TAL"/>
              <w:jc w:val="center"/>
              <w:rPr>
                <w:ins w:id="319" w:author="H R00" w:date="2022-01-04T16:30:00Z"/>
                <w:rFonts w:cs="Arial"/>
              </w:rPr>
            </w:pPr>
            <w:ins w:id="320" w:author="H R00" w:date="2022-01-04T16:30:00Z">
              <w:r>
                <w:rPr>
                  <w:rFonts w:cs="Arial"/>
                </w:rPr>
                <w:t>F</w:t>
              </w:r>
            </w:ins>
          </w:p>
        </w:tc>
        <w:tc>
          <w:tcPr>
            <w:tcW w:w="1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D01FD" w14:textId="77777777" w:rsidR="001634A7" w:rsidRDefault="001634A7" w:rsidP="004627B9">
            <w:pPr>
              <w:pStyle w:val="TAL"/>
              <w:jc w:val="center"/>
              <w:rPr>
                <w:ins w:id="321" w:author="H R00" w:date="2022-01-04T16:30:00Z"/>
                <w:rFonts w:cs="Arial"/>
                <w:lang w:eastAsia="zh-CN"/>
              </w:rPr>
            </w:pPr>
            <w:ins w:id="322" w:author="H R00" w:date="2022-01-04T16:30:00Z">
              <w:r>
                <w:rPr>
                  <w:rFonts w:cs="Arial"/>
                  <w:lang w:eastAsia="zh-CN"/>
                </w:rPr>
                <w:t>T</w:t>
              </w:r>
            </w:ins>
          </w:p>
        </w:tc>
      </w:tr>
    </w:tbl>
    <w:p w14:paraId="4AF827E7" w14:textId="77777777" w:rsidR="001634A7" w:rsidRDefault="001634A7" w:rsidP="001634A7">
      <w:pPr>
        <w:rPr>
          <w:ins w:id="323" w:author="H R00" w:date="2022-01-04T16:30:00Z"/>
        </w:rPr>
      </w:pPr>
      <w:bookmarkStart w:id="324" w:name="_GoBack"/>
      <w:bookmarkEnd w:id="324"/>
    </w:p>
    <w:p w14:paraId="2D1FA681" w14:textId="5DF159E1" w:rsidR="001634A7" w:rsidRDefault="001634A7" w:rsidP="001634A7">
      <w:pPr>
        <w:pStyle w:val="4"/>
        <w:rPr>
          <w:ins w:id="325" w:author="H R00" w:date="2022-01-04T16:30:00Z"/>
        </w:rPr>
      </w:pPr>
      <w:ins w:id="326" w:author="H R00" w:date="2022-01-04T16:30:00Z">
        <w:r>
          <w:rPr>
            <w:lang w:eastAsia="zh-CN"/>
          </w:rPr>
          <w:t>5A</w:t>
        </w:r>
        <w:r>
          <w:t>.3.6.3</w:t>
        </w:r>
        <w:r>
          <w:tab/>
          <w:t>Attribute constraints</w:t>
        </w:r>
      </w:ins>
    </w:p>
    <w:p w14:paraId="324377AF" w14:textId="77777777" w:rsidR="001634A7" w:rsidRDefault="001634A7" w:rsidP="001634A7">
      <w:pPr>
        <w:rPr>
          <w:ins w:id="327" w:author="H R00" w:date="2022-01-04T16:30:00Z"/>
        </w:rPr>
      </w:pPr>
      <w:ins w:id="328" w:author="H R00" w:date="2022-01-04T16:30:00Z">
        <w:r>
          <w:t>None.</w:t>
        </w:r>
      </w:ins>
    </w:p>
    <w:p w14:paraId="61533FBA" w14:textId="41C993C2" w:rsidR="001634A7" w:rsidRDefault="001634A7" w:rsidP="001634A7">
      <w:pPr>
        <w:pStyle w:val="4"/>
        <w:rPr>
          <w:ins w:id="329" w:author="H R00" w:date="2022-01-04T16:30:00Z"/>
        </w:rPr>
      </w:pPr>
      <w:ins w:id="330" w:author="H R00" w:date="2022-01-04T16:30:00Z">
        <w:r>
          <w:rPr>
            <w:lang w:eastAsia="zh-CN"/>
          </w:rPr>
          <w:t>5A</w:t>
        </w:r>
        <w:r>
          <w:t>.3.6.4</w:t>
        </w:r>
        <w:r>
          <w:tab/>
          <w:t>Notifications</w:t>
        </w:r>
      </w:ins>
    </w:p>
    <w:p w14:paraId="51C0A387" w14:textId="77777777" w:rsidR="001634A7" w:rsidRDefault="001634A7" w:rsidP="001634A7">
      <w:pPr>
        <w:rPr>
          <w:ins w:id="331" w:author="H R00" w:date="2022-01-04T16:30:00Z"/>
          <w:lang w:eastAsia="zh-CN"/>
        </w:rPr>
      </w:pPr>
      <w:ins w:id="332" w:author="H R00" w:date="2022-01-04T16:30:00Z">
        <w:r>
          <w:t xml:space="preserve">The common notifications defined in subclause </w:t>
        </w:r>
        <w:r>
          <w:rPr>
            <w:lang w:eastAsia="zh-CN"/>
          </w:rPr>
          <w:t>5.5</w:t>
        </w:r>
        <w:r>
          <w:t xml:space="preserve"> are valid for this IOC, without exceptions or additions.</w:t>
        </w:r>
      </w:ins>
    </w:p>
    <w:p w14:paraId="5FA19B96" w14:textId="77777777" w:rsidR="0069655E" w:rsidRPr="001634A7" w:rsidRDefault="0069655E">
      <w:pPr>
        <w:rPr>
          <w:noProof/>
        </w:rPr>
      </w:pPr>
    </w:p>
    <w:p w14:paraId="087C7602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04B928A7" w14:textId="77777777" w:rsidTr="00473F01">
        <w:tc>
          <w:tcPr>
            <w:tcW w:w="9052" w:type="dxa"/>
            <w:shd w:val="clear" w:color="auto" w:fill="FFFFCC"/>
            <w:vAlign w:val="center"/>
          </w:tcPr>
          <w:p w14:paraId="6010EF4C" w14:textId="751E16FE" w:rsidR="00875AB7" w:rsidRPr="007D21AA" w:rsidRDefault="0070390C" w:rsidP="0070390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</w:t>
            </w:r>
            <w:r w:rsidR="00875AB7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hange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14E27655" w14:textId="77777777" w:rsidR="00875AB7" w:rsidRDefault="00875AB7">
      <w:pPr>
        <w:rPr>
          <w:noProof/>
        </w:rPr>
        <w:sectPr w:rsidR="00875AB7">
          <w:headerReference w:type="even" r:id="rId29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1A0DF6" w14:textId="77777777" w:rsidR="00B07808" w:rsidRDefault="00B07808">
      <w:r>
        <w:separator/>
      </w:r>
    </w:p>
  </w:endnote>
  <w:endnote w:type="continuationSeparator" w:id="0">
    <w:p w14:paraId="53338BC1" w14:textId="77777777" w:rsidR="00B07808" w:rsidRDefault="00B078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A34337" w14:textId="77777777" w:rsidR="00B07808" w:rsidRDefault="00B07808">
      <w:r>
        <w:separator/>
      </w:r>
    </w:p>
  </w:footnote>
  <w:footnote w:type="continuationSeparator" w:id="0">
    <w:p w14:paraId="22B2D950" w14:textId="77777777" w:rsidR="00B07808" w:rsidRDefault="00B0780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E4BAA"/>
    <w:multiLevelType w:val="hybridMultilevel"/>
    <w:tmpl w:val="F130815C"/>
    <w:lvl w:ilvl="0" w:tplc="115EC0C8">
      <w:start w:val="5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 R01">
    <w15:presenceInfo w15:providerId="None" w15:userId=" R01"/>
  </w15:person>
  <w15:person w15:author="H R00">
    <w15:presenceInfo w15:providerId="None" w15:userId="H R0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925"/>
    <w:rsid w:val="00005F71"/>
    <w:rsid w:val="00022E4A"/>
    <w:rsid w:val="000A6394"/>
    <w:rsid w:val="000B3825"/>
    <w:rsid w:val="000B4C05"/>
    <w:rsid w:val="000B5B4D"/>
    <w:rsid w:val="000B7FED"/>
    <w:rsid w:val="000C038A"/>
    <w:rsid w:val="000C6598"/>
    <w:rsid w:val="000D44B3"/>
    <w:rsid w:val="000E014D"/>
    <w:rsid w:val="001341BB"/>
    <w:rsid w:val="00145D43"/>
    <w:rsid w:val="001538CC"/>
    <w:rsid w:val="001634A7"/>
    <w:rsid w:val="00192C46"/>
    <w:rsid w:val="001A08B3"/>
    <w:rsid w:val="001A7B60"/>
    <w:rsid w:val="001B52A7"/>
    <w:rsid w:val="001B52F0"/>
    <w:rsid w:val="001B7A65"/>
    <w:rsid w:val="001C25B7"/>
    <w:rsid w:val="001D23DB"/>
    <w:rsid w:val="001E293E"/>
    <w:rsid w:val="001E41F3"/>
    <w:rsid w:val="001F17BD"/>
    <w:rsid w:val="0022094A"/>
    <w:rsid w:val="00224463"/>
    <w:rsid w:val="0026004D"/>
    <w:rsid w:val="002640DD"/>
    <w:rsid w:val="00275D12"/>
    <w:rsid w:val="00284FEB"/>
    <w:rsid w:val="002860C4"/>
    <w:rsid w:val="00294608"/>
    <w:rsid w:val="002B391E"/>
    <w:rsid w:val="002B5741"/>
    <w:rsid w:val="002C1392"/>
    <w:rsid w:val="002D0385"/>
    <w:rsid w:val="002E472E"/>
    <w:rsid w:val="00305409"/>
    <w:rsid w:val="003377D7"/>
    <w:rsid w:val="0034108E"/>
    <w:rsid w:val="003536CC"/>
    <w:rsid w:val="003609EF"/>
    <w:rsid w:val="0036231A"/>
    <w:rsid w:val="00363F9C"/>
    <w:rsid w:val="003654DE"/>
    <w:rsid w:val="00374DD4"/>
    <w:rsid w:val="003A49CB"/>
    <w:rsid w:val="003E1A36"/>
    <w:rsid w:val="003F529F"/>
    <w:rsid w:val="00410371"/>
    <w:rsid w:val="004242F1"/>
    <w:rsid w:val="004472FF"/>
    <w:rsid w:val="00477013"/>
    <w:rsid w:val="004848DA"/>
    <w:rsid w:val="004A52C6"/>
    <w:rsid w:val="004A64F3"/>
    <w:rsid w:val="004B4734"/>
    <w:rsid w:val="004B75B7"/>
    <w:rsid w:val="004D05BA"/>
    <w:rsid w:val="005009D9"/>
    <w:rsid w:val="0051580D"/>
    <w:rsid w:val="00535BCF"/>
    <w:rsid w:val="00540283"/>
    <w:rsid w:val="005430D1"/>
    <w:rsid w:val="00547111"/>
    <w:rsid w:val="00592D74"/>
    <w:rsid w:val="005C22E5"/>
    <w:rsid w:val="005E2C44"/>
    <w:rsid w:val="00602590"/>
    <w:rsid w:val="00621188"/>
    <w:rsid w:val="006257ED"/>
    <w:rsid w:val="00634AB1"/>
    <w:rsid w:val="00636BF7"/>
    <w:rsid w:val="0065536E"/>
    <w:rsid w:val="00665C47"/>
    <w:rsid w:val="0068622F"/>
    <w:rsid w:val="00695808"/>
    <w:rsid w:val="0069655E"/>
    <w:rsid w:val="006B46FB"/>
    <w:rsid w:val="006E21FB"/>
    <w:rsid w:val="0070390C"/>
    <w:rsid w:val="007604EE"/>
    <w:rsid w:val="00785599"/>
    <w:rsid w:val="00792342"/>
    <w:rsid w:val="007977A8"/>
    <w:rsid w:val="0079799D"/>
    <w:rsid w:val="007B401B"/>
    <w:rsid w:val="007B512A"/>
    <w:rsid w:val="007C2097"/>
    <w:rsid w:val="007D6A07"/>
    <w:rsid w:val="007F7259"/>
    <w:rsid w:val="008040A8"/>
    <w:rsid w:val="008279FA"/>
    <w:rsid w:val="008626E7"/>
    <w:rsid w:val="00870EE7"/>
    <w:rsid w:val="0087410A"/>
    <w:rsid w:val="00875AB7"/>
    <w:rsid w:val="00880A55"/>
    <w:rsid w:val="008863B9"/>
    <w:rsid w:val="008A45A6"/>
    <w:rsid w:val="008B7764"/>
    <w:rsid w:val="008D39FE"/>
    <w:rsid w:val="008F3789"/>
    <w:rsid w:val="008F686C"/>
    <w:rsid w:val="009148DE"/>
    <w:rsid w:val="00941E30"/>
    <w:rsid w:val="00970EB7"/>
    <w:rsid w:val="009777D9"/>
    <w:rsid w:val="00991B88"/>
    <w:rsid w:val="009A5753"/>
    <w:rsid w:val="009A579D"/>
    <w:rsid w:val="009E3297"/>
    <w:rsid w:val="009F734F"/>
    <w:rsid w:val="00A1069F"/>
    <w:rsid w:val="00A246B6"/>
    <w:rsid w:val="00A277AF"/>
    <w:rsid w:val="00A47E70"/>
    <w:rsid w:val="00A50CF0"/>
    <w:rsid w:val="00A7671C"/>
    <w:rsid w:val="00AA2CBC"/>
    <w:rsid w:val="00AC5820"/>
    <w:rsid w:val="00AD1CD8"/>
    <w:rsid w:val="00AD1E81"/>
    <w:rsid w:val="00B07808"/>
    <w:rsid w:val="00B13F88"/>
    <w:rsid w:val="00B258BB"/>
    <w:rsid w:val="00B52929"/>
    <w:rsid w:val="00B67B97"/>
    <w:rsid w:val="00B75659"/>
    <w:rsid w:val="00B968C8"/>
    <w:rsid w:val="00BA3EC5"/>
    <w:rsid w:val="00BA51D9"/>
    <w:rsid w:val="00BB5DFC"/>
    <w:rsid w:val="00BD279D"/>
    <w:rsid w:val="00BD6BB8"/>
    <w:rsid w:val="00C12D8A"/>
    <w:rsid w:val="00C66BA2"/>
    <w:rsid w:val="00C9082E"/>
    <w:rsid w:val="00C95985"/>
    <w:rsid w:val="00CA14AB"/>
    <w:rsid w:val="00CC5026"/>
    <w:rsid w:val="00CC68D0"/>
    <w:rsid w:val="00CE73D9"/>
    <w:rsid w:val="00CF5C18"/>
    <w:rsid w:val="00D03F9A"/>
    <w:rsid w:val="00D06D51"/>
    <w:rsid w:val="00D24991"/>
    <w:rsid w:val="00D50255"/>
    <w:rsid w:val="00D54C2D"/>
    <w:rsid w:val="00D56E3B"/>
    <w:rsid w:val="00D66520"/>
    <w:rsid w:val="00DE34CF"/>
    <w:rsid w:val="00E00299"/>
    <w:rsid w:val="00E13F3D"/>
    <w:rsid w:val="00E226B4"/>
    <w:rsid w:val="00E34898"/>
    <w:rsid w:val="00E65CBA"/>
    <w:rsid w:val="00EB09B7"/>
    <w:rsid w:val="00ED56DB"/>
    <w:rsid w:val="00EE7D7C"/>
    <w:rsid w:val="00F24FC3"/>
    <w:rsid w:val="00F25D98"/>
    <w:rsid w:val="00F300FB"/>
    <w:rsid w:val="00FB6386"/>
    <w:rsid w:val="00FD7454"/>
    <w:rsid w:val="00FE4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5B4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4D05BA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363F9C"/>
    <w:pPr>
      <w:ind w:firstLineChars="200" w:firstLine="420"/>
    </w:pPr>
  </w:style>
  <w:style w:type="character" w:customStyle="1" w:styleId="TALChar">
    <w:name w:val="TAL Char"/>
    <w:link w:val="TAL"/>
    <w:qFormat/>
    <w:locked/>
    <w:rsid w:val="007B401B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7B401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B401B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locked/>
    <w:rsid w:val="007B401B"/>
    <w:rPr>
      <w:rFonts w:ascii="Arial" w:hAnsi="Arial"/>
      <w:b/>
      <w:sz w:val="18"/>
      <w:lang w:val="en-GB" w:eastAsia="en-US"/>
    </w:rPr>
  </w:style>
  <w:style w:type="character" w:customStyle="1" w:styleId="3Char">
    <w:name w:val="标题 3 Char"/>
    <w:basedOn w:val="a0"/>
    <w:link w:val="3"/>
    <w:rsid w:val="003377D7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rsid w:val="003377D7"/>
    <w:rPr>
      <w:rFonts w:ascii="Arial" w:hAnsi="Arial"/>
      <w:sz w:val="24"/>
      <w:lang w:val="en-GB" w:eastAsia="en-US"/>
    </w:rPr>
  </w:style>
  <w:style w:type="character" w:customStyle="1" w:styleId="EXChar">
    <w:name w:val="EX Char"/>
    <w:link w:val="EX"/>
    <w:locked/>
    <w:rsid w:val="000B5B4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ecma-international.org/ecma-262/5.1/" TargetMode="External"/><Relationship Id="rId18" Type="http://schemas.openxmlformats.org/officeDocument/2006/relationships/oleObject" Target="embeddings/Microsoft_Visio_2003-2010___1.vsd"/><Relationship Id="rId26" Type="http://schemas.openxmlformats.org/officeDocument/2006/relationships/image" Target="media/image8.png"/><Relationship Id="rId3" Type="http://schemas.openxmlformats.org/officeDocument/2006/relationships/customXml" Target="../customXml/item2.xml"/><Relationship Id="rId21" Type="http://schemas.openxmlformats.org/officeDocument/2006/relationships/image" Target="media/image5.emf"/><Relationship Id="rId34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oleObject" Target="embeddings/oleObject1.bin"/><Relationship Id="rId29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oleObject" Target="embeddings/Microsoft_Visio_2003-2010___3.vsd"/><Relationship Id="rId32" Type="http://schemas.openxmlformats.org/officeDocument/2006/relationships/header" Target="header4.xml"/><Relationship Id="rId5" Type="http://schemas.openxmlformats.org/officeDocument/2006/relationships/styles" Target="styles.xml"/><Relationship Id="rId15" Type="http://schemas.openxmlformats.org/officeDocument/2006/relationships/image" Target="media/image1.png"/><Relationship Id="rId23" Type="http://schemas.openxmlformats.org/officeDocument/2006/relationships/image" Target="media/image6.emf"/><Relationship Id="rId28" Type="http://schemas.openxmlformats.org/officeDocument/2006/relationships/package" Target="embeddings/Microsoft_Visio___1.vsdx"/><Relationship Id="rId36" Type="http://schemas.microsoft.com/office/2016/09/relationships/commentsIds" Target="commentsIds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4.emf"/><Relationship Id="rId31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://www.iana.org/assignments/enterprise-numbers" TargetMode="External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9.emf"/><Relationship Id="rId30" Type="http://schemas.openxmlformats.org/officeDocument/2006/relationships/header" Target="header2.xml"/><Relationship Id="rId35" Type="http://schemas.openxmlformats.org/officeDocument/2006/relationships/theme" Target="theme/theme1.xml"/><Relationship Id="rId8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1827E-9D30-46E1-9601-EACF0FCA31A2}">
  <ds:schemaRefs/>
</ds:datastoreItem>
</file>

<file path=customXml/itemProps2.xml><?xml version="1.0" encoding="utf-8"?>
<ds:datastoreItem xmlns:ds="http://schemas.openxmlformats.org/officeDocument/2006/customXml" ds:itemID="{3820DB41-A244-417B-A813-3A0F9A5327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50</TotalTime>
  <Pages>11</Pages>
  <Words>2340</Words>
  <Characters>13341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65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 R01</cp:lastModifiedBy>
  <cp:revision>13</cp:revision>
  <cp:lastPrinted>1899-12-31T23:00:00Z</cp:lastPrinted>
  <dcterms:created xsi:type="dcterms:W3CDTF">2022-01-19T14:00:00Z</dcterms:created>
  <dcterms:modified xsi:type="dcterms:W3CDTF">2022-01-19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7QLKoGcupH8FKNDNt5E/+1aiiywlE4oRmVRUjpR2krSb9fW9tW2tA9Pb9nDPvX8F5p9STHI6
gF4yuvz+b/ot6yI8QochshkCDoyYF7NHVbXgDngVwUGmCgv9o8ytnGrSBvNWMHvGusZ7Hcii
9RTzLn2IRsbprcg4UmsUXbClrprErAVi6uopetHBEs0Qy7e2Sb828l/RDwtLxqSzfTJPQ5hA
wJfOGHSIHxBWc35a8p</vt:lpwstr>
  </property>
  <property fmtid="{D5CDD505-2E9C-101B-9397-08002B2CF9AE}" pid="22" name="_2015_ms_pID_7253431">
    <vt:lpwstr>qLQ+ipOPy/YLyTnNmC/6f25zlbLanzgp5YdIsBDol+U9yZ25uvgZ0R
Q8PaQ3ziaUamlvkuyyzYBrIg6RFRiSYbw1bGFKUfAPxIPvESqglYOyEnJk2PPoRZx8gpg5yR
1hWiL5r92SB7KxZNL5thZpP6k99yuj5XFXJqzRZkAJbFh2TXk8si72lytjZQ6Cxih/6BU+UZ
K4YFX2lrfh3NoGnNEU/+4llsw4VfEmuRGfl0</vt:lpwstr>
  </property>
  <property fmtid="{D5CDD505-2E9C-101B-9397-08002B2CF9AE}" pid="23" name="_2015_ms_pID_7253432">
    <vt:lpwstr>fw0RpgHmH2pmmuiZsgER6x0=</vt:lpwstr>
  </property>
</Properties>
</file>